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0AB6" w:rsidRPr="00FE4938" w:rsidRDefault="00E80AB6" w:rsidP="00E80AB6">
      <w:pPr>
        <w:rPr>
          <w:b/>
        </w:rPr>
      </w:pPr>
      <w:r w:rsidRPr="00FE4938">
        <w:rPr>
          <w:b/>
        </w:rPr>
        <w:t>Use case description</w:t>
      </w:r>
    </w:p>
    <w:p w:rsidR="00E80AB6" w:rsidRPr="00FE4938" w:rsidRDefault="00E80AB6" w:rsidP="00E80AB6">
      <w:pPr>
        <w:rPr>
          <w:b/>
        </w:rPr>
      </w:pPr>
      <w:r w:rsidRPr="00FE4938">
        <w:rPr>
          <w:b/>
        </w:rPr>
        <w:t>for</w:t>
      </w:r>
    </w:p>
    <w:p w:rsidR="00E80AB6" w:rsidRPr="00FE4938" w:rsidRDefault="00E80AB6" w:rsidP="00E80AB6">
      <w:pPr>
        <w:rPr>
          <w:b/>
        </w:rPr>
      </w:pPr>
      <w:r w:rsidRPr="00FE4938">
        <w:rPr>
          <w:b/>
        </w:rPr>
        <w:t>Meeting Room Booking System</w:t>
      </w:r>
    </w:p>
    <w:p w:rsidR="00E80AB6" w:rsidRPr="00FE4938" w:rsidRDefault="00E80AB6" w:rsidP="00E80AB6">
      <w:pPr>
        <w:rPr>
          <w:b/>
        </w:rPr>
      </w:pPr>
      <w:r w:rsidRPr="00FE4938">
        <w:rPr>
          <w:b/>
        </w:rPr>
        <w:t>(MRBS)</w:t>
      </w:r>
    </w:p>
    <w:p w:rsidR="00E80AB6" w:rsidRPr="00FE4938" w:rsidRDefault="00E80AB6" w:rsidP="00E80AB6">
      <w:pPr>
        <w:rPr>
          <w:b/>
        </w:rPr>
      </w:pPr>
      <w:r w:rsidRPr="00FE4938">
        <w:rPr>
          <w:b/>
        </w:rPr>
        <w:t>Version 0.1</w:t>
      </w:r>
    </w:p>
    <w:p w:rsidR="00CF6F78" w:rsidRPr="00FE4938" w:rsidRDefault="00E80AB6" w:rsidP="00E80AB6">
      <w:pPr>
        <w:rPr>
          <w:b/>
        </w:rPr>
      </w:pPr>
      <w:r w:rsidRPr="00FE4938">
        <w:rPr>
          <w:b/>
        </w:rPr>
        <w:t>UC7 – Email Management</w:t>
      </w:r>
    </w:p>
    <w:p w:rsidR="00E80AB6" w:rsidRPr="00FE4938" w:rsidRDefault="00E80AB6" w:rsidP="00E80AB6">
      <w:pPr>
        <w:pStyle w:val="ListParagraph"/>
        <w:numPr>
          <w:ilvl w:val="0"/>
          <w:numId w:val="1"/>
        </w:numPr>
        <w:rPr>
          <w:b/>
        </w:rPr>
      </w:pPr>
      <w:r w:rsidRPr="00FE4938">
        <w:rPr>
          <w:b/>
        </w:rPr>
        <w:t>Overview Diagram</w:t>
      </w:r>
      <w:r w:rsidR="00D0571E" w:rsidRPr="00FE4938">
        <w:rPr>
          <w:b/>
        </w:rPr>
        <w:t>:</w:t>
      </w:r>
    </w:p>
    <w:p w:rsidR="00E80AB6" w:rsidRPr="00FE4938" w:rsidRDefault="00E80AB6">
      <w:r w:rsidRPr="00FE4938">
        <w:object w:dxaOrig="11826" w:dyaOrig="13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02.5pt" o:ole="">
            <v:imagedata r:id="rId6" o:title=""/>
          </v:shape>
          <o:OLEObject Type="Embed" ProgID="Visio.Drawing.11" ShapeID="_x0000_i1025" DrawAspect="Content" ObjectID="_1402001363" r:id="rId7"/>
        </w:object>
      </w:r>
    </w:p>
    <w:p w:rsidR="00E80AB6" w:rsidRPr="00FE4938" w:rsidRDefault="00E80AB6" w:rsidP="00E80AB6"/>
    <w:tbl>
      <w:tblPr>
        <w:tblStyle w:val="TableGrid"/>
        <w:tblW w:w="0" w:type="auto"/>
        <w:tblLook w:val="04A0" w:firstRow="1" w:lastRow="0" w:firstColumn="1" w:lastColumn="0" w:noHBand="0" w:noVBand="1"/>
      </w:tblPr>
      <w:tblGrid>
        <w:gridCol w:w="2310"/>
        <w:gridCol w:w="2310"/>
        <w:gridCol w:w="2311"/>
        <w:gridCol w:w="2311"/>
      </w:tblGrid>
      <w:tr w:rsidR="00E80AB6" w:rsidRPr="00FE4938" w:rsidTr="00E80AB6">
        <w:tc>
          <w:tcPr>
            <w:tcW w:w="2310" w:type="dxa"/>
          </w:tcPr>
          <w:p w:rsidR="00E80AB6" w:rsidRPr="00FE4938" w:rsidRDefault="00E80AB6" w:rsidP="00B9065B">
            <w:pPr>
              <w:rPr>
                <w:b/>
              </w:rPr>
            </w:pPr>
            <w:r w:rsidRPr="00FE4938">
              <w:rPr>
                <w:b/>
              </w:rPr>
              <w:t>Usecase ID</w:t>
            </w:r>
          </w:p>
        </w:tc>
        <w:tc>
          <w:tcPr>
            <w:tcW w:w="2310" w:type="dxa"/>
          </w:tcPr>
          <w:p w:rsidR="00E80AB6" w:rsidRPr="00FE4938" w:rsidRDefault="00E80AB6" w:rsidP="00B9065B">
            <w:pPr>
              <w:rPr>
                <w:b/>
              </w:rPr>
            </w:pPr>
            <w:r w:rsidRPr="00FE4938">
              <w:rPr>
                <w:b/>
              </w:rPr>
              <w:t>Usecase Name</w:t>
            </w:r>
          </w:p>
        </w:tc>
        <w:tc>
          <w:tcPr>
            <w:tcW w:w="2311" w:type="dxa"/>
          </w:tcPr>
          <w:p w:rsidR="00E80AB6" w:rsidRPr="00FE4938" w:rsidRDefault="00E80AB6" w:rsidP="00B9065B">
            <w:pPr>
              <w:rPr>
                <w:b/>
              </w:rPr>
            </w:pPr>
            <w:r w:rsidRPr="00FE4938">
              <w:rPr>
                <w:b/>
              </w:rPr>
              <w:t>Actor</w:t>
            </w:r>
          </w:p>
        </w:tc>
        <w:tc>
          <w:tcPr>
            <w:tcW w:w="2311" w:type="dxa"/>
          </w:tcPr>
          <w:p w:rsidR="00E80AB6" w:rsidRPr="00FE4938" w:rsidRDefault="00E80AB6" w:rsidP="00B9065B">
            <w:pPr>
              <w:rPr>
                <w:b/>
              </w:rPr>
            </w:pPr>
            <w:r w:rsidRPr="00FE4938">
              <w:rPr>
                <w:b/>
              </w:rPr>
              <w:t>Source</w:t>
            </w:r>
          </w:p>
        </w:tc>
      </w:tr>
      <w:tr w:rsidR="00E80AB6" w:rsidRPr="00FE4938" w:rsidTr="00E80AB6">
        <w:tc>
          <w:tcPr>
            <w:tcW w:w="2310" w:type="dxa"/>
          </w:tcPr>
          <w:p w:rsidR="00E80AB6" w:rsidRPr="00FE4938" w:rsidRDefault="00E80AB6" w:rsidP="00E80AB6">
            <w:r w:rsidRPr="00FE4938">
              <w:t>UC7.1</w:t>
            </w:r>
          </w:p>
        </w:tc>
        <w:tc>
          <w:tcPr>
            <w:tcW w:w="2310" w:type="dxa"/>
          </w:tcPr>
          <w:p w:rsidR="00E80AB6" w:rsidRPr="00FE4938" w:rsidRDefault="00E80AB6" w:rsidP="00E80AB6">
            <w:r w:rsidRPr="00FE4938">
              <w:t>View Email Template List</w:t>
            </w:r>
          </w:p>
        </w:tc>
        <w:tc>
          <w:tcPr>
            <w:tcW w:w="2311" w:type="dxa"/>
          </w:tcPr>
          <w:p w:rsidR="00E80AB6" w:rsidRPr="00FE4938" w:rsidRDefault="00E80AB6" w:rsidP="00B9065B">
            <w:r w:rsidRPr="00FE4938">
              <w:t>Booking Room Management</w:t>
            </w:r>
          </w:p>
        </w:tc>
        <w:tc>
          <w:tcPr>
            <w:tcW w:w="2311" w:type="dxa"/>
          </w:tcPr>
          <w:p w:rsidR="00E80AB6" w:rsidRPr="00FE4938" w:rsidRDefault="00D0571E" w:rsidP="00B9065B">
            <w:r w:rsidRPr="00FE4938">
              <w:t>Son Dang</w:t>
            </w:r>
          </w:p>
        </w:tc>
      </w:tr>
      <w:tr w:rsidR="00E80AB6" w:rsidRPr="00FE4938" w:rsidTr="00E80AB6">
        <w:tc>
          <w:tcPr>
            <w:tcW w:w="2310" w:type="dxa"/>
          </w:tcPr>
          <w:p w:rsidR="00E80AB6" w:rsidRPr="00FE4938" w:rsidRDefault="00E80AB6">
            <w:r w:rsidRPr="00FE4938">
              <w:t>UC7.2</w:t>
            </w:r>
          </w:p>
        </w:tc>
        <w:tc>
          <w:tcPr>
            <w:tcW w:w="2310" w:type="dxa"/>
          </w:tcPr>
          <w:p w:rsidR="00E80AB6" w:rsidRPr="00FE4938" w:rsidRDefault="00E80AB6" w:rsidP="00E80AB6">
            <w:r w:rsidRPr="00FE4938">
              <w:t xml:space="preserve">Create Email Template </w:t>
            </w:r>
          </w:p>
        </w:tc>
        <w:tc>
          <w:tcPr>
            <w:tcW w:w="2311" w:type="dxa"/>
          </w:tcPr>
          <w:p w:rsidR="00E80AB6" w:rsidRPr="00FE4938" w:rsidRDefault="00E80AB6" w:rsidP="00B9065B">
            <w:r w:rsidRPr="00FE4938">
              <w:t>Booking Room Management</w:t>
            </w:r>
          </w:p>
        </w:tc>
        <w:tc>
          <w:tcPr>
            <w:tcW w:w="2311" w:type="dxa"/>
          </w:tcPr>
          <w:p w:rsidR="00E80AB6" w:rsidRPr="00FE4938" w:rsidRDefault="00D0571E" w:rsidP="00B9065B">
            <w:r w:rsidRPr="00FE4938">
              <w:t>Son Dang</w:t>
            </w:r>
          </w:p>
        </w:tc>
      </w:tr>
      <w:tr w:rsidR="00E80AB6" w:rsidRPr="00FE4938" w:rsidTr="00E80AB6">
        <w:tc>
          <w:tcPr>
            <w:tcW w:w="2310" w:type="dxa"/>
          </w:tcPr>
          <w:p w:rsidR="00E80AB6" w:rsidRPr="00FE4938" w:rsidRDefault="00E80AB6">
            <w:r w:rsidRPr="00FE4938">
              <w:t>UC7.3</w:t>
            </w:r>
          </w:p>
        </w:tc>
        <w:tc>
          <w:tcPr>
            <w:tcW w:w="2310" w:type="dxa"/>
          </w:tcPr>
          <w:p w:rsidR="00E80AB6" w:rsidRPr="00FE4938" w:rsidRDefault="00E80AB6" w:rsidP="00B9065B">
            <w:r w:rsidRPr="00FE4938">
              <w:t>View Email Template</w:t>
            </w:r>
          </w:p>
        </w:tc>
        <w:tc>
          <w:tcPr>
            <w:tcW w:w="2311" w:type="dxa"/>
          </w:tcPr>
          <w:p w:rsidR="00E80AB6" w:rsidRPr="00FE4938" w:rsidRDefault="00E80AB6" w:rsidP="00B9065B">
            <w:r w:rsidRPr="00FE4938">
              <w:t>Booking Room Management</w:t>
            </w:r>
          </w:p>
        </w:tc>
        <w:tc>
          <w:tcPr>
            <w:tcW w:w="2311" w:type="dxa"/>
          </w:tcPr>
          <w:p w:rsidR="00E80AB6" w:rsidRPr="00FE4938" w:rsidRDefault="00D0571E" w:rsidP="00B9065B">
            <w:r w:rsidRPr="00FE4938">
              <w:t>Son Dang</w:t>
            </w:r>
          </w:p>
        </w:tc>
      </w:tr>
      <w:tr w:rsidR="00E80AB6" w:rsidRPr="00FE4938" w:rsidTr="00E80AB6">
        <w:tc>
          <w:tcPr>
            <w:tcW w:w="2310" w:type="dxa"/>
          </w:tcPr>
          <w:p w:rsidR="00E80AB6" w:rsidRPr="00FE4938" w:rsidRDefault="00E80AB6" w:rsidP="00E80AB6">
            <w:r w:rsidRPr="00FE4938">
              <w:t>UC7.4</w:t>
            </w:r>
          </w:p>
        </w:tc>
        <w:tc>
          <w:tcPr>
            <w:tcW w:w="2310" w:type="dxa"/>
          </w:tcPr>
          <w:p w:rsidR="00E80AB6" w:rsidRPr="00FE4938" w:rsidRDefault="00E80AB6" w:rsidP="00B9065B">
            <w:r w:rsidRPr="00FE4938">
              <w:t>Edit Email Template</w:t>
            </w:r>
          </w:p>
        </w:tc>
        <w:tc>
          <w:tcPr>
            <w:tcW w:w="2311" w:type="dxa"/>
          </w:tcPr>
          <w:p w:rsidR="00E80AB6" w:rsidRPr="00FE4938" w:rsidRDefault="00E80AB6" w:rsidP="00B9065B">
            <w:r w:rsidRPr="00FE4938">
              <w:t>Booking Room Management</w:t>
            </w:r>
          </w:p>
        </w:tc>
        <w:tc>
          <w:tcPr>
            <w:tcW w:w="2311" w:type="dxa"/>
          </w:tcPr>
          <w:p w:rsidR="00E80AB6" w:rsidRPr="00FE4938" w:rsidRDefault="00D0571E" w:rsidP="00B9065B">
            <w:r w:rsidRPr="00FE4938">
              <w:t>Son Dang</w:t>
            </w:r>
          </w:p>
        </w:tc>
      </w:tr>
      <w:tr w:rsidR="00E80AB6" w:rsidRPr="00FE4938" w:rsidTr="00E80AB6">
        <w:tc>
          <w:tcPr>
            <w:tcW w:w="2310" w:type="dxa"/>
          </w:tcPr>
          <w:p w:rsidR="00E80AB6" w:rsidRPr="00FE4938" w:rsidRDefault="00E80AB6" w:rsidP="00E80AB6">
            <w:r w:rsidRPr="00FE4938">
              <w:t>UC7.5</w:t>
            </w:r>
          </w:p>
        </w:tc>
        <w:tc>
          <w:tcPr>
            <w:tcW w:w="2310" w:type="dxa"/>
          </w:tcPr>
          <w:p w:rsidR="00E80AB6" w:rsidRPr="00FE4938" w:rsidRDefault="00E80AB6" w:rsidP="00B9065B">
            <w:r w:rsidRPr="00FE4938">
              <w:t>Delete Email Template</w:t>
            </w:r>
          </w:p>
        </w:tc>
        <w:tc>
          <w:tcPr>
            <w:tcW w:w="2311" w:type="dxa"/>
          </w:tcPr>
          <w:p w:rsidR="00E80AB6" w:rsidRPr="00FE4938" w:rsidRDefault="00E80AB6" w:rsidP="00B9065B">
            <w:r w:rsidRPr="00FE4938">
              <w:t>Booking Room Management</w:t>
            </w:r>
          </w:p>
        </w:tc>
        <w:tc>
          <w:tcPr>
            <w:tcW w:w="2311" w:type="dxa"/>
          </w:tcPr>
          <w:p w:rsidR="00E80AB6" w:rsidRPr="00FE4938" w:rsidRDefault="00D0571E" w:rsidP="00B9065B">
            <w:r w:rsidRPr="00FE4938">
              <w:t>Son Dang</w:t>
            </w:r>
          </w:p>
        </w:tc>
      </w:tr>
      <w:tr w:rsidR="00E80AB6" w:rsidRPr="00FE4938" w:rsidTr="00E80AB6">
        <w:tc>
          <w:tcPr>
            <w:tcW w:w="2310" w:type="dxa"/>
          </w:tcPr>
          <w:p w:rsidR="00E80AB6" w:rsidRPr="00FE4938" w:rsidRDefault="00E80AB6" w:rsidP="00E80AB6">
            <w:r w:rsidRPr="00FE4938">
              <w:t>UC7.6</w:t>
            </w:r>
          </w:p>
        </w:tc>
        <w:tc>
          <w:tcPr>
            <w:tcW w:w="2310" w:type="dxa"/>
          </w:tcPr>
          <w:p w:rsidR="00E80AB6" w:rsidRPr="00FE4938" w:rsidRDefault="00E80AB6" w:rsidP="00B9065B">
            <w:r w:rsidRPr="00FE4938">
              <w:t>Send Email Automatically</w:t>
            </w:r>
          </w:p>
        </w:tc>
        <w:tc>
          <w:tcPr>
            <w:tcW w:w="2311" w:type="dxa"/>
          </w:tcPr>
          <w:p w:rsidR="00E80AB6" w:rsidRPr="00FE4938" w:rsidRDefault="00E80AB6" w:rsidP="00B9065B">
            <w:r w:rsidRPr="00FE4938">
              <w:t xml:space="preserve">Timer/System </w:t>
            </w:r>
          </w:p>
        </w:tc>
        <w:tc>
          <w:tcPr>
            <w:tcW w:w="2311" w:type="dxa"/>
          </w:tcPr>
          <w:p w:rsidR="00E80AB6" w:rsidRPr="00FE4938" w:rsidRDefault="00D0571E" w:rsidP="00B9065B">
            <w:r w:rsidRPr="00FE4938">
              <w:t>Son Dang</w:t>
            </w:r>
          </w:p>
        </w:tc>
      </w:tr>
    </w:tbl>
    <w:p w:rsidR="00E80AB6" w:rsidRPr="00FE4938" w:rsidRDefault="00E80AB6" w:rsidP="00E80AB6">
      <w:pPr>
        <w:ind w:left="720"/>
        <w:rPr>
          <w:b/>
        </w:rPr>
      </w:pPr>
    </w:p>
    <w:p w:rsidR="00483833" w:rsidRPr="00FE4938" w:rsidRDefault="00483833" w:rsidP="00483833">
      <w:pPr>
        <w:pStyle w:val="ListParagraph"/>
        <w:rPr>
          <w:b/>
        </w:rPr>
      </w:pPr>
      <w:r w:rsidRPr="00FE4938">
        <w:rPr>
          <w:b/>
        </w:rPr>
        <w:t xml:space="preserve">2. </w:t>
      </w:r>
      <w:r w:rsidRPr="00FE4938">
        <w:rPr>
          <w:b/>
          <w:sz w:val="24"/>
          <w:szCs w:val="24"/>
        </w:rPr>
        <w:t>Actor table:</w:t>
      </w:r>
    </w:p>
    <w:p w:rsidR="00E80AB6" w:rsidRPr="00FE4938" w:rsidRDefault="00483833" w:rsidP="00E80AB6">
      <w:pPr>
        <w:ind w:left="720"/>
        <w:rPr>
          <w:b/>
        </w:rPr>
      </w:pPr>
      <w:r w:rsidRPr="00FE4938">
        <w:rPr>
          <w:b/>
        </w:rPr>
        <w:t>3</w:t>
      </w:r>
      <w:r w:rsidR="00E80AB6" w:rsidRPr="00FE4938">
        <w:rPr>
          <w:b/>
        </w:rPr>
        <w:t>. Detail</w:t>
      </w:r>
      <w:bookmarkStart w:id="0" w:name="_GoBack"/>
      <w:bookmarkEnd w:id="0"/>
      <w:r w:rsidR="00E80AB6" w:rsidRPr="00FE4938">
        <w:rPr>
          <w:b/>
        </w:rPr>
        <w:t xml:space="preserve"> Usecase</w:t>
      </w:r>
      <w:r w:rsidRPr="00FE4938">
        <w:rPr>
          <w:b/>
        </w:rPr>
        <w:t>:</w:t>
      </w:r>
    </w:p>
    <w:p w:rsidR="00E80AB6" w:rsidRPr="00FE4938" w:rsidRDefault="00483833" w:rsidP="00E80AB6">
      <w:pPr>
        <w:ind w:left="720" w:firstLine="720"/>
      </w:pPr>
      <w:r w:rsidRPr="00FE4938">
        <w:t>3</w:t>
      </w:r>
      <w:r w:rsidR="00E80AB6" w:rsidRPr="00FE4938">
        <w:t>.1 View Email Template List</w:t>
      </w:r>
      <w:r w:rsidR="008448B8" w:rsidRPr="00FE4938">
        <w:t>:</w:t>
      </w:r>
    </w:p>
    <w:tbl>
      <w:tblPr>
        <w:tblStyle w:val="TableGrid"/>
        <w:tblW w:w="0" w:type="auto"/>
        <w:tblLook w:val="04A0" w:firstRow="1" w:lastRow="0" w:firstColumn="1" w:lastColumn="0" w:noHBand="0" w:noVBand="1"/>
      </w:tblPr>
      <w:tblGrid>
        <w:gridCol w:w="2235"/>
        <w:gridCol w:w="2551"/>
        <w:gridCol w:w="2145"/>
        <w:gridCol w:w="2311"/>
      </w:tblGrid>
      <w:tr w:rsidR="00E80AB6" w:rsidRPr="00FE4938" w:rsidTr="00E80AB6">
        <w:tc>
          <w:tcPr>
            <w:tcW w:w="2235" w:type="dxa"/>
          </w:tcPr>
          <w:p w:rsidR="00E80AB6" w:rsidRPr="00FE4938" w:rsidRDefault="00E80AB6" w:rsidP="00E80AB6">
            <w:r w:rsidRPr="00FE4938">
              <w:t>ID</w:t>
            </w:r>
            <w:r w:rsidRPr="00FE4938">
              <w:tab/>
            </w:r>
            <w:r w:rsidRPr="00FE4938">
              <w:tab/>
            </w:r>
            <w:r w:rsidRPr="00FE4938">
              <w:tab/>
            </w:r>
          </w:p>
        </w:tc>
        <w:tc>
          <w:tcPr>
            <w:tcW w:w="7007" w:type="dxa"/>
            <w:gridSpan w:val="3"/>
          </w:tcPr>
          <w:p w:rsidR="00E80AB6" w:rsidRPr="00FE4938" w:rsidRDefault="00E80AB6" w:rsidP="00422AF3">
            <w:pPr>
              <w:rPr>
                <w:b/>
              </w:rPr>
            </w:pPr>
            <w:r w:rsidRPr="00FE4938">
              <w:rPr>
                <w:b/>
              </w:rPr>
              <w:t>UC7.1</w:t>
            </w:r>
          </w:p>
        </w:tc>
      </w:tr>
      <w:tr w:rsidR="00E80AB6" w:rsidRPr="00FE4938" w:rsidTr="00E80AB6">
        <w:tc>
          <w:tcPr>
            <w:tcW w:w="2235" w:type="dxa"/>
          </w:tcPr>
          <w:p w:rsidR="00E80AB6" w:rsidRPr="00FE4938" w:rsidRDefault="00E80AB6" w:rsidP="00E80AB6">
            <w:r w:rsidRPr="00FE4938">
              <w:t>Name</w:t>
            </w:r>
            <w:r w:rsidRPr="00FE4938">
              <w:tab/>
            </w:r>
            <w:r w:rsidRPr="00FE4938">
              <w:tab/>
            </w:r>
            <w:r w:rsidRPr="00FE4938">
              <w:tab/>
            </w:r>
          </w:p>
        </w:tc>
        <w:tc>
          <w:tcPr>
            <w:tcW w:w="7007" w:type="dxa"/>
            <w:gridSpan w:val="3"/>
          </w:tcPr>
          <w:p w:rsidR="00E80AB6" w:rsidRPr="00FE4938" w:rsidRDefault="00E80AB6" w:rsidP="00E80AB6">
            <w:pPr>
              <w:rPr>
                <w:b/>
              </w:rPr>
            </w:pPr>
            <w:r w:rsidRPr="00FE4938">
              <w:rPr>
                <w:b/>
              </w:rPr>
              <w:t>View Email Template List</w:t>
            </w:r>
          </w:p>
        </w:tc>
      </w:tr>
      <w:tr w:rsidR="00E80AB6" w:rsidRPr="00FE4938" w:rsidTr="00E80AB6">
        <w:tc>
          <w:tcPr>
            <w:tcW w:w="2235" w:type="dxa"/>
          </w:tcPr>
          <w:p w:rsidR="00E80AB6" w:rsidRPr="00FE4938" w:rsidRDefault="00E80AB6" w:rsidP="00E80AB6">
            <w:r w:rsidRPr="00FE4938">
              <w:t xml:space="preserve">Author </w:t>
            </w:r>
            <w:r w:rsidRPr="00FE4938">
              <w:tab/>
            </w:r>
          </w:p>
        </w:tc>
        <w:tc>
          <w:tcPr>
            <w:tcW w:w="2551" w:type="dxa"/>
          </w:tcPr>
          <w:p w:rsidR="00E80AB6" w:rsidRPr="00FE4938" w:rsidRDefault="00D0571E" w:rsidP="00E80AB6">
            <w:r w:rsidRPr="00FE4938">
              <w:t>Toan Dang</w:t>
            </w:r>
            <w:r w:rsidR="00E80AB6" w:rsidRPr="00FE4938">
              <w:tab/>
            </w:r>
            <w:r w:rsidR="00E80AB6" w:rsidRPr="00FE4938">
              <w:tab/>
            </w:r>
          </w:p>
        </w:tc>
        <w:tc>
          <w:tcPr>
            <w:tcW w:w="2145" w:type="dxa"/>
          </w:tcPr>
          <w:p w:rsidR="00E80AB6" w:rsidRPr="00FE4938" w:rsidRDefault="00E80AB6" w:rsidP="00422AF3">
            <w:r w:rsidRPr="00FE4938">
              <w:t>Modify by</w:t>
            </w:r>
          </w:p>
        </w:tc>
        <w:tc>
          <w:tcPr>
            <w:tcW w:w="2311" w:type="dxa"/>
          </w:tcPr>
          <w:p w:rsidR="00E80AB6" w:rsidRPr="00FE4938" w:rsidRDefault="00E80AB6" w:rsidP="00422AF3"/>
        </w:tc>
      </w:tr>
      <w:tr w:rsidR="00E80AB6" w:rsidRPr="00FE4938" w:rsidTr="00E80AB6">
        <w:trPr>
          <w:trHeight w:val="329"/>
        </w:trPr>
        <w:tc>
          <w:tcPr>
            <w:tcW w:w="2235" w:type="dxa"/>
          </w:tcPr>
          <w:p w:rsidR="00E80AB6" w:rsidRPr="00FE4938" w:rsidRDefault="00E80AB6" w:rsidP="00E80AB6">
            <w:r w:rsidRPr="00FE4938">
              <w:t>Date</w:t>
            </w:r>
            <w:r w:rsidRPr="00FE4938">
              <w:tab/>
            </w:r>
            <w:r w:rsidRPr="00FE4938">
              <w:tab/>
            </w:r>
            <w:r w:rsidRPr="00FE4938">
              <w:tab/>
            </w:r>
            <w:r w:rsidRPr="00FE4938">
              <w:tab/>
            </w:r>
          </w:p>
        </w:tc>
        <w:tc>
          <w:tcPr>
            <w:tcW w:w="2551" w:type="dxa"/>
          </w:tcPr>
          <w:p w:rsidR="00E80AB6" w:rsidRPr="00FE4938" w:rsidRDefault="00E80AB6" w:rsidP="00422AF3">
            <w:r w:rsidRPr="00FE4938">
              <w:t>06/22/12</w:t>
            </w:r>
          </w:p>
        </w:tc>
        <w:tc>
          <w:tcPr>
            <w:tcW w:w="2145" w:type="dxa"/>
          </w:tcPr>
          <w:p w:rsidR="00E80AB6" w:rsidRPr="00FE4938" w:rsidRDefault="00E80AB6" w:rsidP="00422AF3">
            <w:r w:rsidRPr="00FE4938">
              <w:t>Update</w:t>
            </w:r>
          </w:p>
        </w:tc>
        <w:tc>
          <w:tcPr>
            <w:tcW w:w="2311" w:type="dxa"/>
          </w:tcPr>
          <w:p w:rsidR="00E80AB6" w:rsidRPr="00FE4938" w:rsidRDefault="00E80AB6" w:rsidP="00422AF3"/>
        </w:tc>
      </w:tr>
      <w:tr w:rsidR="00E80AB6" w:rsidRPr="00FE4938" w:rsidTr="00E80AB6">
        <w:tc>
          <w:tcPr>
            <w:tcW w:w="2235" w:type="dxa"/>
          </w:tcPr>
          <w:p w:rsidR="00E80AB6" w:rsidRPr="00FE4938" w:rsidRDefault="00E80AB6" w:rsidP="00E80AB6">
            <w:r w:rsidRPr="00FE4938">
              <w:t xml:space="preserve">Actor </w:t>
            </w:r>
            <w:r w:rsidRPr="00FE4938">
              <w:tab/>
            </w:r>
            <w:r w:rsidRPr="00FE4938">
              <w:tab/>
            </w:r>
            <w:r w:rsidRPr="00FE4938">
              <w:tab/>
            </w:r>
          </w:p>
        </w:tc>
        <w:tc>
          <w:tcPr>
            <w:tcW w:w="7007" w:type="dxa"/>
            <w:gridSpan w:val="3"/>
          </w:tcPr>
          <w:p w:rsidR="00E80AB6" w:rsidRPr="00FE4938" w:rsidRDefault="00E80AB6" w:rsidP="00422AF3">
            <w:r w:rsidRPr="00FE4938">
              <w:t>Booking Room Manager</w:t>
            </w:r>
          </w:p>
        </w:tc>
      </w:tr>
      <w:tr w:rsidR="00E80AB6" w:rsidRPr="00FE4938" w:rsidTr="00E80AB6">
        <w:tc>
          <w:tcPr>
            <w:tcW w:w="2235" w:type="dxa"/>
          </w:tcPr>
          <w:p w:rsidR="00E80AB6" w:rsidRPr="00FE4938" w:rsidRDefault="00E80AB6" w:rsidP="00E80AB6">
            <w:r w:rsidRPr="00FE4938">
              <w:t xml:space="preserve">Description </w:t>
            </w:r>
            <w:r w:rsidRPr="00FE4938">
              <w:tab/>
            </w:r>
            <w:r w:rsidRPr="00FE4938">
              <w:tab/>
            </w:r>
          </w:p>
        </w:tc>
        <w:tc>
          <w:tcPr>
            <w:tcW w:w="7007" w:type="dxa"/>
            <w:gridSpan w:val="3"/>
          </w:tcPr>
          <w:p w:rsidR="00E80AB6" w:rsidRPr="00E22164" w:rsidRDefault="00E80AB6" w:rsidP="00CC050B">
            <w:pPr>
              <w:rPr>
                <w:lang w:val="en-US"/>
              </w:rPr>
            </w:pPr>
            <w:r w:rsidRPr="00FE4938">
              <w:t xml:space="preserve">Show </w:t>
            </w:r>
            <w:r w:rsidR="00CC050B" w:rsidRPr="00FE4938">
              <w:t>email template list</w:t>
            </w:r>
            <w:r w:rsidR="00E22164">
              <w:t xml:space="preserve"> and user can view</w:t>
            </w:r>
          </w:p>
        </w:tc>
      </w:tr>
      <w:tr w:rsidR="00E80AB6" w:rsidRPr="00FE4938" w:rsidTr="00E80AB6">
        <w:tc>
          <w:tcPr>
            <w:tcW w:w="2235" w:type="dxa"/>
          </w:tcPr>
          <w:p w:rsidR="00E80AB6" w:rsidRPr="00FE4938" w:rsidRDefault="00E80AB6" w:rsidP="00E80AB6">
            <w:r w:rsidRPr="00FE4938">
              <w:t>Precondition</w:t>
            </w:r>
            <w:r w:rsidRPr="00FE4938">
              <w:tab/>
            </w:r>
            <w:r w:rsidRPr="00FE4938">
              <w:tab/>
            </w:r>
          </w:p>
        </w:tc>
        <w:tc>
          <w:tcPr>
            <w:tcW w:w="7007" w:type="dxa"/>
            <w:gridSpan w:val="3"/>
          </w:tcPr>
          <w:p w:rsidR="00E80AB6" w:rsidRPr="00FE4938" w:rsidRDefault="00E22164" w:rsidP="00422AF3">
            <w:r>
              <w:t>Actor sign</w:t>
            </w:r>
            <w:r w:rsidR="00E80AB6" w:rsidRPr="00FE4938">
              <w:t xml:space="preserve"> in system by “Booking Room Manager” account.</w:t>
            </w:r>
          </w:p>
        </w:tc>
      </w:tr>
      <w:tr w:rsidR="00E80AB6" w:rsidRPr="00FE4938" w:rsidTr="00E80AB6">
        <w:tc>
          <w:tcPr>
            <w:tcW w:w="2235" w:type="dxa"/>
          </w:tcPr>
          <w:p w:rsidR="00E80AB6" w:rsidRPr="00FE4938" w:rsidRDefault="00E80AB6" w:rsidP="00E80AB6">
            <w:r w:rsidRPr="00FE4938">
              <w:t>Post condition:</w:t>
            </w:r>
            <w:r w:rsidRPr="00FE4938">
              <w:tab/>
            </w:r>
            <w:r w:rsidRPr="00FE4938">
              <w:tab/>
            </w:r>
          </w:p>
        </w:tc>
        <w:tc>
          <w:tcPr>
            <w:tcW w:w="7007" w:type="dxa"/>
            <w:gridSpan w:val="3"/>
          </w:tcPr>
          <w:p w:rsidR="00E80AB6" w:rsidRPr="00FE4938" w:rsidRDefault="00E80AB6" w:rsidP="00CC050B">
            <w:r w:rsidRPr="00FE4938">
              <w:t xml:space="preserve">Show </w:t>
            </w:r>
            <w:r w:rsidR="00CC050B" w:rsidRPr="00FE4938">
              <w:t>email template</w:t>
            </w:r>
            <w:r w:rsidRPr="00FE4938">
              <w:t xml:space="preserve"> list in text field “Danh sách </w:t>
            </w:r>
            <w:r w:rsidR="00CC050B" w:rsidRPr="00FE4938">
              <w:t>mẫu email</w:t>
            </w:r>
            <w:r w:rsidRPr="00FE4938">
              <w:t>” on left of frame.</w:t>
            </w:r>
          </w:p>
        </w:tc>
      </w:tr>
      <w:tr w:rsidR="00E80AB6" w:rsidRPr="00FE4938" w:rsidTr="00CC050B">
        <w:trPr>
          <w:trHeight w:val="2010"/>
        </w:trPr>
        <w:tc>
          <w:tcPr>
            <w:tcW w:w="2235" w:type="dxa"/>
          </w:tcPr>
          <w:p w:rsidR="00E80AB6" w:rsidRPr="00FE4938" w:rsidRDefault="00E80AB6" w:rsidP="00422AF3">
            <w:r w:rsidRPr="00FE4938">
              <w:t>Main flow:</w:t>
            </w:r>
          </w:p>
          <w:p w:rsidR="00E80AB6" w:rsidRPr="00FE4938" w:rsidRDefault="00E80AB6" w:rsidP="00422AF3">
            <w:r w:rsidRPr="00FE4938">
              <w:tab/>
            </w:r>
          </w:p>
          <w:p w:rsidR="00E80AB6" w:rsidRPr="00FE4938" w:rsidRDefault="00E80AB6" w:rsidP="00422AF3">
            <w:r w:rsidRPr="00FE4938">
              <w:tab/>
            </w:r>
          </w:p>
          <w:p w:rsidR="00E80AB6" w:rsidRPr="00FE4938" w:rsidRDefault="00E80AB6" w:rsidP="00E80AB6">
            <w:r w:rsidRPr="00FE4938">
              <w:t xml:space="preserve"> </w:t>
            </w:r>
            <w:r w:rsidRPr="00FE4938">
              <w:tab/>
            </w:r>
          </w:p>
          <w:p w:rsidR="00E80AB6" w:rsidRPr="00FE4938" w:rsidRDefault="00E80AB6" w:rsidP="00422AF3"/>
        </w:tc>
        <w:tc>
          <w:tcPr>
            <w:tcW w:w="7007" w:type="dxa"/>
            <w:gridSpan w:val="3"/>
          </w:tcPr>
          <w:p w:rsidR="00E80AB6" w:rsidRPr="00FE4938" w:rsidRDefault="00924439" w:rsidP="00E80AB6">
            <w:pPr>
              <w:pStyle w:val="ListParagraph"/>
              <w:numPr>
                <w:ilvl w:val="0"/>
                <w:numId w:val="2"/>
              </w:numPr>
            </w:pPr>
            <w:proofErr w:type="gramStart"/>
            <w:r>
              <w:rPr>
                <w:lang w:val="en-US"/>
              </w:rPr>
              <w:t>S</w:t>
            </w:r>
            <w:r w:rsidR="00E80AB6" w:rsidRPr="00FE4938">
              <w:t xml:space="preserve">elect </w:t>
            </w:r>
            <w:r w:rsidR="00E22164">
              <w:rPr>
                <w:lang w:val="en-US"/>
              </w:rPr>
              <w:t>:</w:t>
            </w:r>
            <w:proofErr w:type="gramEnd"/>
            <w:r w:rsidR="00E22164">
              <w:rPr>
                <w:lang w:val="en-US"/>
              </w:rPr>
              <w:t xml:space="preserve"> -</w:t>
            </w:r>
            <w:r w:rsidR="00E80AB6" w:rsidRPr="00FE4938">
              <w:t>“Danh mục” tab on working screen.</w:t>
            </w:r>
          </w:p>
          <w:p w:rsidR="00E80AB6" w:rsidRPr="00FE4938" w:rsidRDefault="00E22164" w:rsidP="00E22164">
            <w:pPr>
              <w:pStyle w:val="ListParagraph"/>
            </w:pPr>
            <w:r>
              <w:rPr>
                <w:lang w:val="en-US"/>
              </w:rPr>
              <w:t xml:space="preserve">                      -</w:t>
            </w:r>
            <w:r w:rsidR="00E80AB6" w:rsidRPr="00FE4938">
              <w:t xml:space="preserve">Actor </w:t>
            </w:r>
            <w:proofErr w:type="gramStart"/>
            <w:r w:rsidR="00E80AB6" w:rsidRPr="00FE4938">
              <w:t>select</w:t>
            </w:r>
            <w:proofErr w:type="gramEnd"/>
            <w:r w:rsidR="00E80AB6" w:rsidRPr="00FE4938">
              <w:t xml:space="preserve"> “Quản lý </w:t>
            </w:r>
            <w:r w:rsidR="00CC050B" w:rsidRPr="00FE4938">
              <w:t>email</w:t>
            </w:r>
            <w:r w:rsidR="00E80AB6" w:rsidRPr="00FE4938">
              <w:t>” in panel.</w:t>
            </w:r>
          </w:p>
          <w:p w:rsidR="00E80AB6" w:rsidRPr="00FE4938" w:rsidRDefault="00E80AB6" w:rsidP="00E80AB6">
            <w:pPr>
              <w:pStyle w:val="ListParagraph"/>
              <w:numPr>
                <w:ilvl w:val="0"/>
                <w:numId w:val="2"/>
              </w:numPr>
            </w:pPr>
            <w:r w:rsidRPr="00FE4938">
              <w:t>Actor will fill</w:t>
            </w:r>
            <w:r w:rsidR="00CC050B" w:rsidRPr="00FE4938">
              <w:t xml:space="preserve"> full information in text box “D</w:t>
            </w:r>
            <w:r w:rsidRPr="00FE4938">
              <w:t xml:space="preserve">anh sách </w:t>
            </w:r>
            <w:r w:rsidR="00CC050B" w:rsidRPr="00FE4938">
              <w:t>mẫu email</w:t>
            </w:r>
            <w:r w:rsidRPr="00FE4938">
              <w:t>”.</w:t>
            </w:r>
          </w:p>
          <w:p w:rsidR="00E22164" w:rsidRPr="00E22164" w:rsidRDefault="00E22164" w:rsidP="00E80AB6">
            <w:pPr>
              <w:pStyle w:val="ListParagraph"/>
              <w:numPr>
                <w:ilvl w:val="0"/>
                <w:numId w:val="2"/>
              </w:numPr>
            </w:pPr>
            <w:r>
              <w:t>Have two ways view</w:t>
            </w:r>
            <w:r>
              <w:rPr>
                <w:lang w:val="en-US"/>
              </w:rPr>
              <w:t>: U</w:t>
            </w:r>
            <w:r w:rsidR="00E80AB6" w:rsidRPr="00FE4938">
              <w:t xml:space="preserve">ser find </w:t>
            </w:r>
            <w:r>
              <w:rPr>
                <w:lang w:val="en-US"/>
              </w:rPr>
              <w:t>: -</w:t>
            </w:r>
            <w:r w:rsidR="00E80AB6" w:rsidRPr="00FE4938">
              <w:t xml:space="preserve">“ </w:t>
            </w:r>
            <w:r>
              <w:t xml:space="preserve">Email Template ID” </w:t>
            </w:r>
          </w:p>
          <w:p w:rsidR="00E80AB6" w:rsidRPr="00FE4938" w:rsidRDefault="00E22164" w:rsidP="00E22164">
            <w:pPr>
              <w:pStyle w:val="ListParagraph"/>
            </w:pPr>
            <w:r>
              <w:rPr>
                <w:lang w:val="en-US"/>
              </w:rPr>
              <w:t xml:space="preserve">                                                    -</w:t>
            </w:r>
            <w:r w:rsidR="00CC050B" w:rsidRPr="00FE4938">
              <w:t xml:space="preserve"> “Email Template</w:t>
            </w:r>
            <w:r w:rsidR="00E80AB6" w:rsidRPr="00FE4938">
              <w:t xml:space="preserve"> Name”.</w:t>
            </w:r>
          </w:p>
          <w:p w:rsidR="00CC050B" w:rsidRPr="00FE4938" w:rsidRDefault="00CC050B" w:rsidP="00E80AB6">
            <w:pPr>
              <w:pStyle w:val="ListParagraph"/>
              <w:numPr>
                <w:ilvl w:val="0"/>
                <w:numId w:val="2"/>
              </w:numPr>
            </w:pPr>
            <w:r w:rsidRPr="00FE4938">
              <w:t>System show a new dialog</w:t>
            </w:r>
            <w:r w:rsidR="009E4BD9" w:rsidRPr="00FE4938">
              <w:t xml:space="preserve"> windows</w:t>
            </w:r>
            <w:r w:rsidRPr="00FE4938">
              <w:t xml:space="preserve"> and actor fill full information.</w:t>
            </w:r>
          </w:p>
          <w:p w:rsidR="00E80AB6" w:rsidRPr="00FE4938" w:rsidRDefault="00E80AB6" w:rsidP="00E80AB6">
            <w:pPr>
              <w:pStyle w:val="ListParagraph"/>
              <w:numPr>
                <w:ilvl w:val="0"/>
                <w:numId w:val="2"/>
              </w:numPr>
            </w:pPr>
            <w:r w:rsidRPr="00FE4938">
              <w:t>Actor press “ok” for view.</w:t>
            </w:r>
          </w:p>
          <w:p w:rsidR="00E80AB6" w:rsidRPr="00FE4938" w:rsidRDefault="00E80AB6" w:rsidP="00CC050B">
            <w:pPr>
              <w:pStyle w:val="ListParagraph"/>
              <w:numPr>
                <w:ilvl w:val="0"/>
                <w:numId w:val="2"/>
              </w:numPr>
            </w:pPr>
            <w:r w:rsidRPr="00FE4938">
              <w:t xml:space="preserve">System will show </w:t>
            </w:r>
            <w:r w:rsidR="00CC050B" w:rsidRPr="00FE4938">
              <w:t>email template</w:t>
            </w:r>
            <w:r w:rsidRPr="00FE4938">
              <w:t xml:space="preserve"> list for view.</w:t>
            </w:r>
          </w:p>
        </w:tc>
      </w:tr>
      <w:tr w:rsidR="00E80AB6" w:rsidRPr="00FE4938" w:rsidTr="00E80AB6">
        <w:tc>
          <w:tcPr>
            <w:tcW w:w="2235" w:type="dxa"/>
          </w:tcPr>
          <w:p w:rsidR="00E80AB6" w:rsidRPr="00FE4938" w:rsidRDefault="00E80AB6" w:rsidP="00422AF3">
            <w:r w:rsidRPr="00FE4938">
              <w:t>Alternative flow:</w:t>
            </w:r>
            <w:r w:rsidRPr="00FE4938">
              <w:tab/>
            </w:r>
          </w:p>
        </w:tc>
        <w:tc>
          <w:tcPr>
            <w:tcW w:w="7007" w:type="dxa"/>
            <w:gridSpan w:val="3"/>
          </w:tcPr>
          <w:p w:rsidR="00E80AB6" w:rsidRPr="00FE4938" w:rsidRDefault="00E80AB6" w:rsidP="00422AF3"/>
        </w:tc>
      </w:tr>
      <w:tr w:rsidR="00E80AB6" w:rsidRPr="00FE4938" w:rsidTr="00CC050B">
        <w:trPr>
          <w:trHeight w:val="161"/>
        </w:trPr>
        <w:tc>
          <w:tcPr>
            <w:tcW w:w="2235" w:type="dxa"/>
          </w:tcPr>
          <w:p w:rsidR="00E80AB6" w:rsidRPr="00FE4938" w:rsidRDefault="00E80AB6" w:rsidP="00422AF3">
            <w:r w:rsidRPr="00FE4938">
              <w:t>Exception :</w:t>
            </w:r>
            <w:r w:rsidRPr="00FE4938">
              <w:tab/>
            </w:r>
            <w:r w:rsidRPr="00FE4938">
              <w:tab/>
            </w:r>
          </w:p>
        </w:tc>
        <w:tc>
          <w:tcPr>
            <w:tcW w:w="7007" w:type="dxa"/>
            <w:gridSpan w:val="3"/>
          </w:tcPr>
          <w:p w:rsidR="00E80AB6" w:rsidRPr="00FE4938" w:rsidRDefault="00E80AB6" w:rsidP="00422AF3"/>
        </w:tc>
      </w:tr>
      <w:tr w:rsidR="00E80AB6" w:rsidRPr="00FE4938" w:rsidTr="00CC050B">
        <w:trPr>
          <w:trHeight w:val="508"/>
        </w:trPr>
        <w:tc>
          <w:tcPr>
            <w:tcW w:w="2235" w:type="dxa"/>
          </w:tcPr>
          <w:p w:rsidR="00E80AB6" w:rsidRPr="00FE4938" w:rsidRDefault="00E80AB6" w:rsidP="00E80AB6">
            <w:r w:rsidRPr="00FE4938">
              <w:t>Includes:</w:t>
            </w:r>
            <w:r w:rsidRPr="00FE4938">
              <w:tab/>
            </w:r>
          </w:p>
        </w:tc>
        <w:tc>
          <w:tcPr>
            <w:tcW w:w="7007" w:type="dxa"/>
            <w:gridSpan w:val="3"/>
          </w:tcPr>
          <w:p w:rsidR="00E80AB6" w:rsidRPr="00FE4938" w:rsidRDefault="00E80AB6" w:rsidP="00CC050B">
            <w:r w:rsidRPr="00FE4938">
              <w:t xml:space="preserve">Create </w:t>
            </w:r>
            <w:r w:rsidR="00CC050B" w:rsidRPr="00FE4938">
              <w:t>Email Template, View Email Template</w:t>
            </w:r>
          </w:p>
        </w:tc>
      </w:tr>
      <w:tr w:rsidR="00E80AB6" w:rsidRPr="00FE4938" w:rsidTr="00CC050B">
        <w:trPr>
          <w:trHeight w:val="403"/>
        </w:trPr>
        <w:tc>
          <w:tcPr>
            <w:tcW w:w="2235" w:type="dxa"/>
          </w:tcPr>
          <w:p w:rsidR="00E80AB6" w:rsidRPr="00FE4938" w:rsidRDefault="00E80AB6" w:rsidP="00E80AB6">
            <w:r w:rsidRPr="00FE4938">
              <w:lastRenderedPageBreak/>
              <w:t>Priority:</w:t>
            </w:r>
            <w:r w:rsidRPr="00FE4938">
              <w:tab/>
            </w:r>
          </w:p>
        </w:tc>
        <w:tc>
          <w:tcPr>
            <w:tcW w:w="7007" w:type="dxa"/>
            <w:gridSpan w:val="3"/>
          </w:tcPr>
          <w:p w:rsidR="00E80AB6" w:rsidRPr="00FE4938" w:rsidRDefault="00E80AB6" w:rsidP="00422AF3">
            <w:r w:rsidRPr="00FE4938">
              <w:t>High</w:t>
            </w:r>
          </w:p>
        </w:tc>
      </w:tr>
      <w:tr w:rsidR="00CC050B" w:rsidRPr="00FE4938" w:rsidTr="00CC050B">
        <w:trPr>
          <w:trHeight w:val="423"/>
        </w:trPr>
        <w:tc>
          <w:tcPr>
            <w:tcW w:w="2235" w:type="dxa"/>
          </w:tcPr>
          <w:p w:rsidR="00CC050B" w:rsidRPr="00FE4938" w:rsidRDefault="00CC050B" w:rsidP="00E80AB6">
            <w:r w:rsidRPr="00FE4938">
              <w:t>Business rules:</w:t>
            </w:r>
          </w:p>
        </w:tc>
        <w:tc>
          <w:tcPr>
            <w:tcW w:w="7007" w:type="dxa"/>
            <w:gridSpan w:val="3"/>
          </w:tcPr>
          <w:p w:rsidR="00CC050B" w:rsidRPr="00FE4938" w:rsidRDefault="00CC050B" w:rsidP="00422AF3"/>
        </w:tc>
      </w:tr>
    </w:tbl>
    <w:p w:rsidR="00E80AB6" w:rsidRDefault="00E80AB6" w:rsidP="00E80AB6">
      <w:pPr>
        <w:rPr>
          <w:lang w:val="en-US"/>
        </w:rPr>
      </w:pPr>
    </w:p>
    <w:p w:rsidR="00E144B6" w:rsidRDefault="00E144B6" w:rsidP="00E80AB6">
      <w:pPr>
        <w:rPr>
          <w:lang w:val="en-US"/>
        </w:rPr>
      </w:pPr>
    </w:p>
    <w:p w:rsidR="00E144B6" w:rsidRDefault="00E144B6" w:rsidP="00E80AB6">
      <w:pPr>
        <w:rPr>
          <w:lang w:val="en-US"/>
        </w:rPr>
      </w:pPr>
    </w:p>
    <w:p w:rsidR="00E144B6" w:rsidRPr="00E144B6" w:rsidRDefault="00E144B6" w:rsidP="00E80AB6">
      <w:pPr>
        <w:rPr>
          <w:lang w:val="en-US"/>
        </w:rPr>
      </w:pPr>
    </w:p>
    <w:p w:rsidR="009E2AA7" w:rsidRPr="00FE4938" w:rsidRDefault="00483833" w:rsidP="009E2AA7">
      <w:pPr>
        <w:ind w:left="720" w:firstLine="720"/>
      </w:pPr>
      <w:r w:rsidRPr="00FE4938">
        <w:t>3</w:t>
      </w:r>
      <w:r w:rsidR="009E2AA7" w:rsidRPr="00FE4938">
        <w:t>.2 Create Email Template</w:t>
      </w:r>
      <w:r w:rsidR="008448B8" w:rsidRPr="00FE4938">
        <w:t>:</w:t>
      </w:r>
    </w:p>
    <w:tbl>
      <w:tblPr>
        <w:tblStyle w:val="TableGrid"/>
        <w:tblW w:w="0" w:type="auto"/>
        <w:tblInd w:w="-34" w:type="dxa"/>
        <w:tblLayout w:type="fixed"/>
        <w:tblLook w:val="04A0" w:firstRow="1" w:lastRow="0" w:firstColumn="1" w:lastColumn="0" w:noHBand="0" w:noVBand="1"/>
      </w:tblPr>
      <w:tblGrid>
        <w:gridCol w:w="2269"/>
        <w:gridCol w:w="2693"/>
        <w:gridCol w:w="1843"/>
        <w:gridCol w:w="2471"/>
      </w:tblGrid>
      <w:tr w:rsidR="009E2AA7" w:rsidRPr="00FE4938" w:rsidTr="0000707B">
        <w:tc>
          <w:tcPr>
            <w:tcW w:w="2269" w:type="dxa"/>
          </w:tcPr>
          <w:p w:rsidR="009E2AA7" w:rsidRPr="00FE4938" w:rsidRDefault="009E2AA7" w:rsidP="00516C37">
            <w:r w:rsidRPr="00FE4938">
              <w:t>ID</w:t>
            </w:r>
          </w:p>
        </w:tc>
        <w:tc>
          <w:tcPr>
            <w:tcW w:w="7007" w:type="dxa"/>
            <w:gridSpan w:val="3"/>
          </w:tcPr>
          <w:p w:rsidR="009E2AA7" w:rsidRPr="00FE4938" w:rsidRDefault="006564F6" w:rsidP="006564F6">
            <w:pPr>
              <w:rPr>
                <w:b/>
              </w:rPr>
            </w:pPr>
            <w:r w:rsidRPr="00FE4938">
              <w:rPr>
                <w:b/>
              </w:rPr>
              <w:t>UC7.2</w:t>
            </w:r>
          </w:p>
        </w:tc>
      </w:tr>
      <w:tr w:rsidR="009E2AA7" w:rsidRPr="00FE4938" w:rsidTr="009E2AA7">
        <w:trPr>
          <w:trHeight w:val="283"/>
        </w:trPr>
        <w:tc>
          <w:tcPr>
            <w:tcW w:w="2269" w:type="dxa"/>
          </w:tcPr>
          <w:p w:rsidR="009E2AA7" w:rsidRPr="00FE4938" w:rsidRDefault="009E2AA7" w:rsidP="00516C37">
            <w:r w:rsidRPr="00FE4938">
              <w:t>Name</w:t>
            </w:r>
          </w:p>
        </w:tc>
        <w:tc>
          <w:tcPr>
            <w:tcW w:w="7007" w:type="dxa"/>
            <w:gridSpan w:val="3"/>
          </w:tcPr>
          <w:p w:rsidR="009E2AA7" w:rsidRPr="00FE4938" w:rsidRDefault="009E2AA7" w:rsidP="00516C37">
            <w:pPr>
              <w:rPr>
                <w:b/>
              </w:rPr>
            </w:pPr>
            <w:r w:rsidRPr="00FE4938">
              <w:rPr>
                <w:b/>
              </w:rPr>
              <w:t>Create Email Template</w:t>
            </w:r>
          </w:p>
        </w:tc>
      </w:tr>
      <w:tr w:rsidR="009E2AA7" w:rsidRPr="00FE4938" w:rsidTr="009E2AA7">
        <w:trPr>
          <w:trHeight w:val="314"/>
        </w:trPr>
        <w:tc>
          <w:tcPr>
            <w:tcW w:w="2269" w:type="dxa"/>
          </w:tcPr>
          <w:p w:rsidR="009E2AA7" w:rsidRPr="00FE4938" w:rsidRDefault="009E2AA7" w:rsidP="00516C37">
            <w:r w:rsidRPr="00FE4938">
              <w:t xml:space="preserve">Author </w:t>
            </w:r>
          </w:p>
        </w:tc>
        <w:tc>
          <w:tcPr>
            <w:tcW w:w="2693" w:type="dxa"/>
          </w:tcPr>
          <w:p w:rsidR="009E2AA7" w:rsidRPr="00FE4938" w:rsidRDefault="00D0571E" w:rsidP="00516C37">
            <w:r w:rsidRPr="00FE4938">
              <w:t>Toan Dang</w:t>
            </w:r>
          </w:p>
        </w:tc>
        <w:tc>
          <w:tcPr>
            <w:tcW w:w="1843" w:type="dxa"/>
          </w:tcPr>
          <w:p w:rsidR="009E2AA7" w:rsidRPr="00FE4938" w:rsidRDefault="009E2AA7" w:rsidP="00516C37">
            <w:r w:rsidRPr="00FE4938">
              <w:t>Modify by</w:t>
            </w:r>
          </w:p>
        </w:tc>
        <w:tc>
          <w:tcPr>
            <w:tcW w:w="2471" w:type="dxa"/>
          </w:tcPr>
          <w:p w:rsidR="009E2AA7" w:rsidRPr="00FE4938" w:rsidRDefault="009E2AA7" w:rsidP="00516C37"/>
        </w:tc>
      </w:tr>
      <w:tr w:rsidR="009E2AA7" w:rsidRPr="00FE4938" w:rsidTr="009E2AA7">
        <w:trPr>
          <w:trHeight w:val="319"/>
        </w:trPr>
        <w:tc>
          <w:tcPr>
            <w:tcW w:w="2269" w:type="dxa"/>
          </w:tcPr>
          <w:p w:rsidR="009E2AA7" w:rsidRPr="00FE4938" w:rsidRDefault="009E2AA7" w:rsidP="00516C37">
            <w:r w:rsidRPr="00FE4938">
              <w:t>Date</w:t>
            </w:r>
          </w:p>
        </w:tc>
        <w:tc>
          <w:tcPr>
            <w:tcW w:w="2693" w:type="dxa"/>
          </w:tcPr>
          <w:p w:rsidR="009E2AA7" w:rsidRPr="00FE4938" w:rsidRDefault="009E33F1" w:rsidP="00516C37">
            <w:r w:rsidRPr="00FE4938">
              <w:t>06/22/12</w:t>
            </w:r>
          </w:p>
        </w:tc>
        <w:tc>
          <w:tcPr>
            <w:tcW w:w="1843" w:type="dxa"/>
          </w:tcPr>
          <w:p w:rsidR="009E2AA7" w:rsidRPr="00FE4938" w:rsidRDefault="009E2AA7" w:rsidP="00516C37">
            <w:r w:rsidRPr="00FE4938">
              <w:t>Update</w:t>
            </w:r>
          </w:p>
        </w:tc>
        <w:tc>
          <w:tcPr>
            <w:tcW w:w="2471" w:type="dxa"/>
          </w:tcPr>
          <w:p w:rsidR="009E2AA7" w:rsidRPr="00FE4938" w:rsidRDefault="009E2AA7" w:rsidP="00516C37"/>
        </w:tc>
      </w:tr>
      <w:tr w:rsidR="009E2AA7" w:rsidRPr="00FE4938" w:rsidTr="009E2AA7">
        <w:trPr>
          <w:trHeight w:val="350"/>
        </w:trPr>
        <w:tc>
          <w:tcPr>
            <w:tcW w:w="2269" w:type="dxa"/>
          </w:tcPr>
          <w:p w:rsidR="009E2AA7" w:rsidRPr="00FE4938" w:rsidRDefault="009E2AA7" w:rsidP="00516C37">
            <w:r w:rsidRPr="00FE4938">
              <w:t xml:space="preserve">Actor </w:t>
            </w:r>
          </w:p>
        </w:tc>
        <w:tc>
          <w:tcPr>
            <w:tcW w:w="7007" w:type="dxa"/>
            <w:gridSpan w:val="3"/>
          </w:tcPr>
          <w:p w:rsidR="009E2AA7" w:rsidRPr="00FE4938" w:rsidRDefault="009E2AA7" w:rsidP="00516C37">
            <w:r w:rsidRPr="00FE4938">
              <w:t xml:space="preserve"> Booking Room Manager </w:t>
            </w:r>
          </w:p>
        </w:tc>
      </w:tr>
      <w:tr w:rsidR="009E2AA7" w:rsidRPr="00FE4938" w:rsidTr="009E2AA7">
        <w:trPr>
          <w:trHeight w:val="413"/>
        </w:trPr>
        <w:tc>
          <w:tcPr>
            <w:tcW w:w="2269" w:type="dxa"/>
          </w:tcPr>
          <w:p w:rsidR="009E2AA7" w:rsidRPr="00FE4938" w:rsidRDefault="009E2AA7" w:rsidP="00516C37">
            <w:r w:rsidRPr="00FE4938">
              <w:t xml:space="preserve">Description </w:t>
            </w:r>
          </w:p>
        </w:tc>
        <w:tc>
          <w:tcPr>
            <w:tcW w:w="7007" w:type="dxa"/>
            <w:gridSpan w:val="3"/>
          </w:tcPr>
          <w:p w:rsidR="009E2AA7" w:rsidRPr="00FE4938" w:rsidRDefault="006564F6" w:rsidP="006564F6">
            <w:r w:rsidRPr="00FE4938">
              <w:t xml:space="preserve">User can create new </w:t>
            </w:r>
            <w:r w:rsidR="009E2AA7" w:rsidRPr="00FE4938">
              <w:t xml:space="preserve">email </w:t>
            </w:r>
            <w:r w:rsidRPr="00FE4938">
              <w:t>template.</w:t>
            </w:r>
          </w:p>
        </w:tc>
      </w:tr>
      <w:tr w:rsidR="009E2AA7" w:rsidRPr="00FE4938" w:rsidTr="007266B7">
        <w:tc>
          <w:tcPr>
            <w:tcW w:w="2269" w:type="dxa"/>
          </w:tcPr>
          <w:p w:rsidR="009E2AA7" w:rsidRPr="00FE4938" w:rsidRDefault="009E2AA7" w:rsidP="00516C37">
            <w:r w:rsidRPr="00FE4938">
              <w:t>Precondition</w:t>
            </w:r>
          </w:p>
        </w:tc>
        <w:tc>
          <w:tcPr>
            <w:tcW w:w="7007" w:type="dxa"/>
            <w:gridSpan w:val="3"/>
          </w:tcPr>
          <w:p w:rsidR="009E2AA7" w:rsidRPr="00FE4938" w:rsidRDefault="006564F6" w:rsidP="006564F6">
            <w:r w:rsidRPr="00FE4938">
              <w:t>Actor signed in system under</w:t>
            </w:r>
            <w:r w:rsidR="009E2AA7" w:rsidRPr="00FE4938">
              <w:t xml:space="preserve"> “Booking Room Manager” permission, new email template name has not exist record in system database</w:t>
            </w:r>
            <w:r w:rsidRPr="00FE4938">
              <w:t>.</w:t>
            </w:r>
          </w:p>
        </w:tc>
      </w:tr>
      <w:tr w:rsidR="009E2AA7" w:rsidRPr="00FE4938" w:rsidTr="006564F6">
        <w:trPr>
          <w:trHeight w:val="315"/>
        </w:trPr>
        <w:tc>
          <w:tcPr>
            <w:tcW w:w="2269" w:type="dxa"/>
          </w:tcPr>
          <w:p w:rsidR="009E2AA7" w:rsidRPr="00FE4938" w:rsidRDefault="009E2AA7" w:rsidP="00516C37">
            <w:r w:rsidRPr="00FE4938">
              <w:t>Post condition:</w:t>
            </w:r>
          </w:p>
        </w:tc>
        <w:tc>
          <w:tcPr>
            <w:tcW w:w="7007" w:type="dxa"/>
            <w:gridSpan w:val="3"/>
          </w:tcPr>
          <w:p w:rsidR="009E2AA7" w:rsidRPr="00FE4938" w:rsidRDefault="009E2AA7" w:rsidP="00516C37">
            <w:r w:rsidRPr="00FE4938">
              <w:t>New email template is created and store in database.</w:t>
            </w:r>
          </w:p>
        </w:tc>
      </w:tr>
      <w:tr w:rsidR="009E2AA7" w:rsidRPr="00FE4938" w:rsidTr="006564F6">
        <w:trPr>
          <w:trHeight w:val="2531"/>
        </w:trPr>
        <w:tc>
          <w:tcPr>
            <w:tcW w:w="2269" w:type="dxa"/>
          </w:tcPr>
          <w:p w:rsidR="009E2AA7" w:rsidRPr="00FE4938" w:rsidRDefault="009E2AA7" w:rsidP="00516C37">
            <w:r w:rsidRPr="00FE4938">
              <w:t>Main flow:</w:t>
            </w:r>
          </w:p>
          <w:p w:rsidR="009E2AA7" w:rsidRPr="00FE4938" w:rsidRDefault="009E2AA7" w:rsidP="00516C37"/>
        </w:tc>
        <w:tc>
          <w:tcPr>
            <w:tcW w:w="7007" w:type="dxa"/>
            <w:gridSpan w:val="3"/>
          </w:tcPr>
          <w:p w:rsidR="006564F6" w:rsidRPr="00FE4938" w:rsidRDefault="00924439" w:rsidP="006564F6">
            <w:pPr>
              <w:pStyle w:val="ListParagraph"/>
              <w:numPr>
                <w:ilvl w:val="0"/>
                <w:numId w:val="4"/>
              </w:numPr>
            </w:pPr>
            <w:r>
              <w:rPr>
                <w:lang w:val="en-US"/>
              </w:rPr>
              <w:t>S</w:t>
            </w:r>
            <w:r w:rsidR="006564F6" w:rsidRPr="00FE4938">
              <w:t>elect</w:t>
            </w:r>
            <w:r w:rsidR="00363C72">
              <w:rPr>
                <w:lang w:val="en-US"/>
              </w:rPr>
              <w:t>: -</w:t>
            </w:r>
            <w:r w:rsidR="006564F6" w:rsidRPr="00FE4938">
              <w:t xml:space="preserve"> “Danh mục” tab on working screen.</w:t>
            </w:r>
          </w:p>
          <w:p w:rsidR="006564F6" w:rsidRPr="00FE4938" w:rsidRDefault="00363C72" w:rsidP="00363C72">
            <w:r>
              <w:rPr>
                <w:lang w:val="en-US"/>
              </w:rPr>
              <w:t xml:space="preserve"> </w:t>
            </w:r>
            <w:r w:rsidR="0039077A">
              <w:rPr>
                <w:lang w:val="en-US"/>
              </w:rPr>
              <w:t xml:space="preserve">                       </w:t>
            </w:r>
            <w:r>
              <w:rPr>
                <w:lang w:val="en-US"/>
              </w:rPr>
              <w:t>-</w:t>
            </w:r>
            <w:r w:rsidR="006564F6" w:rsidRPr="00FE4938">
              <w:t>“Quản lý email” in panel.</w:t>
            </w:r>
          </w:p>
          <w:p w:rsidR="006564F6" w:rsidRPr="00FE4938" w:rsidRDefault="006564F6" w:rsidP="006564F6">
            <w:pPr>
              <w:pStyle w:val="ListParagraph"/>
              <w:numPr>
                <w:ilvl w:val="0"/>
                <w:numId w:val="4"/>
              </w:numPr>
            </w:pPr>
            <w:r w:rsidRPr="00FE4938">
              <w:t>Actor will fill full information in text box “Danh sách mẫu email”.</w:t>
            </w:r>
          </w:p>
          <w:p w:rsidR="006564F6" w:rsidRPr="00FE4938" w:rsidRDefault="006564F6" w:rsidP="006564F6">
            <w:pPr>
              <w:pStyle w:val="ListParagraph"/>
              <w:numPr>
                <w:ilvl w:val="0"/>
                <w:numId w:val="4"/>
              </w:numPr>
            </w:pPr>
            <w:r w:rsidRPr="00FE4938">
              <w:t>Actor press “Thêm” for view.</w:t>
            </w:r>
          </w:p>
          <w:p w:rsidR="009E2AA7" w:rsidRPr="00FE4938" w:rsidRDefault="006564F6" w:rsidP="009E2AA7">
            <w:pPr>
              <w:pStyle w:val="ListParagraph"/>
              <w:numPr>
                <w:ilvl w:val="0"/>
                <w:numId w:val="4"/>
              </w:numPr>
            </w:pPr>
            <w:r w:rsidRPr="00FE4938">
              <w:t xml:space="preserve">System </w:t>
            </w:r>
            <w:r w:rsidR="009E2AA7" w:rsidRPr="00FE4938">
              <w:t>check the valid of input information.</w:t>
            </w:r>
          </w:p>
          <w:p w:rsidR="009E2AA7" w:rsidRPr="00FE4938" w:rsidRDefault="009E2AA7" w:rsidP="009E2AA7">
            <w:pPr>
              <w:pStyle w:val="ListParagraph"/>
              <w:numPr>
                <w:ilvl w:val="0"/>
                <w:numId w:val="4"/>
              </w:numPr>
            </w:pPr>
            <w:r w:rsidRPr="00FE4938">
              <w:t>System check the valid of new email template with records in database.</w:t>
            </w:r>
          </w:p>
          <w:p w:rsidR="009E2AA7" w:rsidRPr="00FE4938" w:rsidRDefault="006564F6" w:rsidP="009E2AA7">
            <w:pPr>
              <w:pStyle w:val="ListParagraph"/>
              <w:numPr>
                <w:ilvl w:val="0"/>
                <w:numId w:val="4"/>
              </w:numPr>
            </w:pPr>
            <w:r w:rsidRPr="00FE4938">
              <w:t>System</w:t>
            </w:r>
            <w:r w:rsidR="009E2AA7" w:rsidRPr="00FE4938">
              <w:t xml:space="preserve"> show message notice “Thêm email thành công”</w:t>
            </w:r>
          </w:p>
          <w:p w:rsidR="009E2AA7" w:rsidRPr="00FE4938" w:rsidRDefault="006564F6" w:rsidP="006564F6">
            <w:pPr>
              <w:pStyle w:val="ListParagraph"/>
              <w:numPr>
                <w:ilvl w:val="0"/>
                <w:numId w:val="4"/>
              </w:numPr>
            </w:pPr>
            <w:r w:rsidRPr="00FE4938">
              <w:t>Press “Lưu</w:t>
            </w:r>
            <w:r w:rsidR="009E2AA7" w:rsidRPr="00FE4938">
              <w:t xml:space="preserve">” </w:t>
            </w:r>
            <w:r w:rsidRPr="00FE4938">
              <w:t xml:space="preserve">button </w:t>
            </w:r>
            <w:r w:rsidR="009E2AA7" w:rsidRPr="00FE4938">
              <w:t>to finish.</w:t>
            </w:r>
          </w:p>
        </w:tc>
      </w:tr>
      <w:tr w:rsidR="006564F6" w:rsidRPr="00FE4938" w:rsidTr="006564F6">
        <w:trPr>
          <w:trHeight w:val="710"/>
        </w:trPr>
        <w:tc>
          <w:tcPr>
            <w:tcW w:w="2269" w:type="dxa"/>
          </w:tcPr>
          <w:p w:rsidR="006564F6" w:rsidRPr="00FE4938" w:rsidRDefault="006564F6" w:rsidP="00516C37">
            <w:r w:rsidRPr="00FE4938">
              <w:t>Alternative flow:</w:t>
            </w:r>
          </w:p>
          <w:p w:rsidR="006564F6" w:rsidRPr="00FE4938" w:rsidRDefault="006564F6" w:rsidP="00516C37"/>
        </w:tc>
        <w:tc>
          <w:tcPr>
            <w:tcW w:w="7007" w:type="dxa"/>
            <w:gridSpan w:val="3"/>
          </w:tcPr>
          <w:p w:rsidR="006564F6" w:rsidRPr="00FE4938" w:rsidRDefault="006564F6" w:rsidP="006564F6">
            <w:r w:rsidRPr="00FE4938">
              <w:t>At step 3, if actor fill information invalid then system will turn back “Danh sách mẫu email” tab and notice “ Thông tin bạn nhập vào bị sai, yêu cầu bạn nhập lại”.</w:t>
            </w:r>
          </w:p>
        </w:tc>
      </w:tr>
      <w:tr w:rsidR="006564F6" w:rsidRPr="00FE4938" w:rsidTr="006564F6">
        <w:trPr>
          <w:trHeight w:val="399"/>
        </w:trPr>
        <w:tc>
          <w:tcPr>
            <w:tcW w:w="2269" w:type="dxa"/>
          </w:tcPr>
          <w:p w:rsidR="006564F6" w:rsidRPr="00FE4938" w:rsidRDefault="006564F6" w:rsidP="00516C37"/>
        </w:tc>
        <w:tc>
          <w:tcPr>
            <w:tcW w:w="7007" w:type="dxa"/>
            <w:gridSpan w:val="3"/>
          </w:tcPr>
          <w:p w:rsidR="006564F6" w:rsidRPr="00FE4938" w:rsidRDefault="006564F6" w:rsidP="006564F6">
            <w:pPr>
              <w:pStyle w:val="ListParagraph"/>
              <w:numPr>
                <w:ilvl w:val="0"/>
                <w:numId w:val="6"/>
              </w:numPr>
            </w:pPr>
            <w:r w:rsidRPr="00FE4938">
              <w:t>Press “Hủy” button at step 4 of main flow.</w:t>
            </w:r>
          </w:p>
          <w:p w:rsidR="006564F6" w:rsidRPr="00FE4938" w:rsidRDefault="006564F6" w:rsidP="006564F6">
            <w:pPr>
              <w:pStyle w:val="ListParagraph"/>
              <w:numPr>
                <w:ilvl w:val="0"/>
                <w:numId w:val="6"/>
              </w:numPr>
            </w:pPr>
            <w:r w:rsidRPr="00FE4938">
              <w:t>Turn back “Quản lý email” tab.</w:t>
            </w:r>
          </w:p>
        </w:tc>
      </w:tr>
      <w:tr w:rsidR="006564F6" w:rsidRPr="00FE4938" w:rsidTr="006564F6">
        <w:trPr>
          <w:trHeight w:val="1267"/>
        </w:trPr>
        <w:tc>
          <w:tcPr>
            <w:tcW w:w="2269" w:type="dxa"/>
          </w:tcPr>
          <w:p w:rsidR="006564F6" w:rsidRPr="00FE4938" w:rsidRDefault="006564F6" w:rsidP="00516C37"/>
        </w:tc>
        <w:tc>
          <w:tcPr>
            <w:tcW w:w="7007" w:type="dxa"/>
            <w:gridSpan w:val="3"/>
          </w:tcPr>
          <w:p w:rsidR="006564F6" w:rsidRPr="00FE4938" w:rsidRDefault="006564F6" w:rsidP="009E33F1">
            <w:pPr>
              <w:pStyle w:val="ListParagraph"/>
              <w:numPr>
                <w:ilvl w:val="0"/>
                <w:numId w:val="7"/>
              </w:numPr>
            </w:pPr>
            <w:r w:rsidRPr="00FE4938">
              <w:t>At step 6 of main flow, if system check the valid of new email template with records in database and see this email template has been existed, program show message notice that “mẫu email này đã tồn tại, xin bạn vui lòng tạo lại mẫu khác”.</w:t>
            </w:r>
          </w:p>
          <w:p w:rsidR="006564F6" w:rsidRPr="00FE4938" w:rsidRDefault="006564F6" w:rsidP="009E33F1">
            <w:pPr>
              <w:pStyle w:val="ListParagraph"/>
              <w:numPr>
                <w:ilvl w:val="0"/>
                <w:numId w:val="7"/>
              </w:numPr>
            </w:pPr>
            <w:r w:rsidRPr="00FE4938">
              <w:t>Turn back to “</w:t>
            </w:r>
            <w:r w:rsidR="009E33F1" w:rsidRPr="00FE4938">
              <w:t>Danh sách mẫu email</w:t>
            </w:r>
            <w:r w:rsidRPr="00FE4938">
              <w:t>” tab.</w:t>
            </w:r>
          </w:p>
        </w:tc>
      </w:tr>
      <w:tr w:rsidR="006564F6" w:rsidRPr="00FE4938" w:rsidTr="006F1103">
        <w:tc>
          <w:tcPr>
            <w:tcW w:w="2269" w:type="dxa"/>
          </w:tcPr>
          <w:p w:rsidR="006564F6" w:rsidRPr="00FE4938" w:rsidRDefault="006564F6" w:rsidP="00516C37">
            <w:r w:rsidRPr="00FE4938">
              <w:t>Exception :</w:t>
            </w:r>
          </w:p>
        </w:tc>
        <w:tc>
          <w:tcPr>
            <w:tcW w:w="7007" w:type="dxa"/>
            <w:gridSpan w:val="3"/>
          </w:tcPr>
          <w:p w:rsidR="006564F6" w:rsidRPr="00FE4938" w:rsidRDefault="006564F6" w:rsidP="00516C37"/>
        </w:tc>
      </w:tr>
      <w:tr w:rsidR="006564F6" w:rsidRPr="00FE4938" w:rsidTr="00D1792D">
        <w:tc>
          <w:tcPr>
            <w:tcW w:w="2269" w:type="dxa"/>
          </w:tcPr>
          <w:p w:rsidR="006564F6" w:rsidRPr="00FE4938" w:rsidRDefault="006564F6" w:rsidP="00516C37">
            <w:r w:rsidRPr="00FE4938">
              <w:t>Includes:</w:t>
            </w:r>
          </w:p>
        </w:tc>
        <w:tc>
          <w:tcPr>
            <w:tcW w:w="7007" w:type="dxa"/>
            <w:gridSpan w:val="3"/>
          </w:tcPr>
          <w:p w:rsidR="006564F6" w:rsidRPr="00FE4938" w:rsidRDefault="006564F6" w:rsidP="00516C37"/>
        </w:tc>
      </w:tr>
      <w:tr w:rsidR="006564F6" w:rsidRPr="00FE4938" w:rsidTr="00547705">
        <w:tc>
          <w:tcPr>
            <w:tcW w:w="2269" w:type="dxa"/>
          </w:tcPr>
          <w:p w:rsidR="006564F6" w:rsidRPr="00FE4938" w:rsidRDefault="006564F6" w:rsidP="00516C37">
            <w:r w:rsidRPr="00FE4938">
              <w:t>Priority:</w:t>
            </w:r>
          </w:p>
        </w:tc>
        <w:tc>
          <w:tcPr>
            <w:tcW w:w="7007" w:type="dxa"/>
            <w:gridSpan w:val="3"/>
          </w:tcPr>
          <w:p w:rsidR="006564F6" w:rsidRPr="00FE4938" w:rsidRDefault="006564F6" w:rsidP="00516C37">
            <w:r w:rsidRPr="00FE4938">
              <w:t xml:space="preserve">High </w:t>
            </w:r>
          </w:p>
        </w:tc>
      </w:tr>
      <w:tr w:rsidR="006564F6" w:rsidRPr="00FE4938" w:rsidTr="00D0330B">
        <w:tc>
          <w:tcPr>
            <w:tcW w:w="2269" w:type="dxa"/>
          </w:tcPr>
          <w:p w:rsidR="006564F6" w:rsidRPr="00FE4938" w:rsidRDefault="006564F6" w:rsidP="00516C37">
            <w:r w:rsidRPr="00FE4938">
              <w:t>Business rules:</w:t>
            </w:r>
          </w:p>
        </w:tc>
        <w:tc>
          <w:tcPr>
            <w:tcW w:w="7007" w:type="dxa"/>
            <w:gridSpan w:val="3"/>
          </w:tcPr>
          <w:p w:rsidR="006564F6" w:rsidRPr="00FE4938" w:rsidRDefault="006564F6" w:rsidP="006564F6">
            <w:pPr>
              <w:pStyle w:val="ListParagraph"/>
              <w:numPr>
                <w:ilvl w:val="0"/>
                <w:numId w:val="5"/>
              </w:numPr>
            </w:pPr>
            <w:r w:rsidRPr="00FE4938">
              <w:t>Actor want send email notice “Thời gian nhận trả phòng”.</w:t>
            </w:r>
          </w:p>
        </w:tc>
      </w:tr>
    </w:tbl>
    <w:p w:rsidR="009E2AA7" w:rsidRDefault="009E2AA7" w:rsidP="009E2AA7">
      <w:pPr>
        <w:ind w:left="720" w:firstLine="720"/>
        <w:rPr>
          <w:lang w:val="en-US"/>
        </w:rPr>
      </w:pPr>
    </w:p>
    <w:p w:rsidR="00E144B6" w:rsidRDefault="00E144B6" w:rsidP="009E2AA7">
      <w:pPr>
        <w:ind w:left="720" w:firstLine="720"/>
        <w:rPr>
          <w:lang w:val="en-US"/>
        </w:rPr>
      </w:pPr>
    </w:p>
    <w:p w:rsidR="00E144B6" w:rsidRDefault="00E144B6" w:rsidP="009E2AA7">
      <w:pPr>
        <w:ind w:left="720" w:firstLine="720"/>
        <w:rPr>
          <w:lang w:val="en-US"/>
        </w:rPr>
      </w:pPr>
    </w:p>
    <w:p w:rsidR="00E144B6" w:rsidRPr="00E144B6" w:rsidRDefault="00E144B6" w:rsidP="009E2AA7">
      <w:pPr>
        <w:ind w:left="720" w:firstLine="720"/>
        <w:rPr>
          <w:lang w:val="en-US"/>
        </w:rPr>
      </w:pPr>
    </w:p>
    <w:p w:rsidR="008448B8" w:rsidRPr="00FE4938" w:rsidRDefault="008448B8" w:rsidP="009E2AA7">
      <w:pPr>
        <w:ind w:left="720" w:firstLine="720"/>
      </w:pPr>
    </w:p>
    <w:p w:rsidR="009E33F1" w:rsidRPr="00FE4938" w:rsidRDefault="009E33F1" w:rsidP="00483833">
      <w:pPr>
        <w:pStyle w:val="ListParagraph"/>
        <w:numPr>
          <w:ilvl w:val="1"/>
          <w:numId w:val="28"/>
        </w:numPr>
      </w:pPr>
      <w:r w:rsidRPr="00FE4938">
        <w:t>View Email Template</w:t>
      </w:r>
      <w:r w:rsidR="008448B8" w:rsidRPr="00FE4938">
        <w:t>:</w:t>
      </w:r>
    </w:p>
    <w:p w:rsidR="009E33F1" w:rsidRPr="00FE4938" w:rsidRDefault="009E33F1" w:rsidP="009E33F1">
      <w:pPr>
        <w:pStyle w:val="ListParagraph"/>
        <w:ind w:left="1800"/>
      </w:pPr>
    </w:p>
    <w:tbl>
      <w:tblPr>
        <w:tblStyle w:val="TableGrid"/>
        <w:tblW w:w="0" w:type="auto"/>
        <w:tblInd w:w="-34" w:type="dxa"/>
        <w:tblLook w:val="04A0" w:firstRow="1" w:lastRow="0" w:firstColumn="1" w:lastColumn="0" w:noHBand="0" w:noVBand="1"/>
      </w:tblPr>
      <w:tblGrid>
        <w:gridCol w:w="2240"/>
        <w:gridCol w:w="2297"/>
        <w:gridCol w:w="2126"/>
        <w:gridCol w:w="2613"/>
      </w:tblGrid>
      <w:tr w:rsidR="009E33F1" w:rsidRPr="00FE4938" w:rsidTr="009E33F1">
        <w:tc>
          <w:tcPr>
            <w:tcW w:w="2240" w:type="dxa"/>
          </w:tcPr>
          <w:p w:rsidR="009E33F1" w:rsidRPr="00FE4938" w:rsidRDefault="009E33F1" w:rsidP="009E33F1">
            <w:pPr>
              <w:pStyle w:val="ListParagraph"/>
              <w:ind w:left="0"/>
            </w:pPr>
            <w:r w:rsidRPr="00FE4938">
              <w:t>ID</w:t>
            </w:r>
            <w:r w:rsidRPr="00FE4938">
              <w:tab/>
            </w:r>
          </w:p>
        </w:tc>
        <w:tc>
          <w:tcPr>
            <w:tcW w:w="7036" w:type="dxa"/>
            <w:gridSpan w:val="3"/>
          </w:tcPr>
          <w:p w:rsidR="009E33F1" w:rsidRPr="00FE4938" w:rsidRDefault="009E33F1" w:rsidP="002060F3">
            <w:pPr>
              <w:pStyle w:val="ListParagraph"/>
              <w:ind w:left="0"/>
              <w:rPr>
                <w:b/>
              </w:rPr>
            </w:pPr>
            <w:r w:rsidRPr="00FE4938">
              <w:rPr>
                <w:b/>
              </w:rPr>
              <w:t>UC7.3</w:t>
            </w:r>
          </w:p>
        </w:tc>
      </w:tr>
      <w:tr w:rsidR="009E33F1" w:rsidRPr="00FE4938" w:rsidTr="009E33F1">
        <w:tc>
          <w:tcPr>
            <w:tcW w:w="2240" w:type="dxa"/>
          </w:tcPr>
          <w:p w:rsidR="009E33F1" w:rsidRPr="00FE4938" w:rsidRDefault="009E33F1" w:rsidP="009E33F1">
            <w:pPr>
              <w:pStyle w:val="ListParagraph"/>
              <w:ind w:left="0"/>
            </w:pPr>
            <w:r w:rsidRPr="00FE4938">
              <w:t>Name</w:t>
            </w:r>
            <w:r w:rsidRPr="00FE4938">
              <w:tab/>
            </w:r>
          </w:p>
        </w:tc>
        <w:tc>
          <w:tcPr>
            <w:tcW w:w="7036" w:type="dxa"/>
            <w:gridSpan w:val="3"/>
          </w:tcPr>
          <w:p w:rsidR="009E33F1" w:rsidRPr="00FE4938" w:rsidRDefault="009E33F1" w:rsidP="002060F3">
            <w:pPr>
              <w:pStyle w:val="ListParagraph"/>
              <w:ind w:left="0"/>
              <w:rPr>
                <w:b/>
              </w:rPr>
            </w:pPr>
            <w:r w:rsidRPr="00FE4938">
              <w:rPr>
                <w:b/>
              </w:rPr>
              <w:t>View Email Template</w:t>
            </w:r>
          </w:p>
        </w:tc>
      </w:tr>
      <w:tr w:rsidR="009E33F1" w:rsidRPr="00FE4938" w:rsidTr="009E33F1">
        <w:tc>
          <w:tcPr>
            <w:tcW w:w="2240" w:type="dxa"/>
          </w:tcPr>
          <w:p w:rsidR="009E33F1" w:rsidRPr="00FE4938" w:rsidRDefault="009E33F1" w:rsidP="009E33F1">
            <w:pPr>
              <w:pStyle w:val="ListParagraph"/>
              <w:ind w:left="0"/>
            </w:pPr>
            <w:r w:rsidRPr="00FE4938">
              <w:t xml:space="preserve">Author </w:t>
            </w:r>
            <w:r w:rsidRPr="00FE4938">
              <w:tab/>
            </w:r>
            <w:r w:rsidRPr="00FE4938">
              <w:tab/>
            </w:r>
          </w:p>
        </w:tc>
        <w:tc>
          <w:tcPr>
            <w:tcW w:w="2297" w:type="dxa"/>
          </w:tcPr>
          <w:p w:rsidR="009E33F1" w:rsidRPr="00FE4938" w:rsidRDefault="00D0571E" w:rsidP="002060F3">
            <w:pPr>
              <w:pStyle w:val="ListParagraph"/>
              <w:ind w:left="0"/>
            </w:pPr>
            <w:r w:rsidRPr="00FE4938">
              <w:t>Toan Dang</w:t>
            </w:r>
          </w:p>
        </w:tc>
        <w:tc>
          <w:tcPr>
            <w:tcW w:w="2126" w:type="dxa"/>
          </w:tcPr>
          <w:p w:rsidR="009E33F1" w:rsidRPr="00FE4938" w:rsidRDefault="009E33F1" w:rsidP="002060F3">
            <w:pPr>
              <w:pStyle w:val="ListParagraph"/>
              <w:ind w:left="0"/>
            </w:pPr>
            <w:r w:rsidRPr="00FE4938">
              <w:t>Modify by</w:t>
            </w:r>
            <w:r w:rsidRPr="00FE4938">
              <w:tab/>
            </w:r>
          </w:p>
        </w:tc>
        <w:tc>
          <w:tcPr>
            <w:tcW w:w="2613" w:type="dxa"/>
          </w:tcPr>
          <w:p w:rsidR="009E33F1" w:rsidRPr="00FE4938" w:rsidRDefault="009E33F1" w:rsidP="002060F3">
            <w:pPr>
              <w:pStyle w:val="ListParagraph"/>
              <w:ind w:left="0"/>
            </w:pPr>
          </w:p>
        </w:tc>
      </w:tr>
      <w:tr w:rsidR="009E33F1" w:rsidRPr="00FE4938" w:rsidTr="009E33F1">
        <w:tc>
          <w:tcPr>
            <w:tcW w:w="2240" w:type="dxa"/>
          </w:tcPr>
          <w:p w:rsidR="009E33F1" w:rsidRPr="00FE4938" w:rsidRDefault="009E33F1" w:rsidP="009E33F1">
            <w:pPr>
              <w:pStyle w:val="ListParagraph"/>
              <w:ind w:left="0"/>
            </w:pPr>
            <w:r w:rsidRPr="00FE4938">
              <w:t>Date</w:t>
            </w:r>
            <w:r w:rsidRPr="00FE4938">
              <w:tab/>
            </w:r>
            <w:r w:rsidRPr="00FE4938">
              <w:tab/>
            </w:r>
          </w:p>
        </w:tc>
        <w:tc>
          <w:tcPr>
            <w:tcW w:w="2297" w:type="dxa"/>
          </w:tcPr>
          <w:p w:rsidR="009E33F1" w:rsidRPr="00FE4938" w:rsidRDefault="009E33F1" w:rsidP="002060F3">
            <w:pPr>
              <w:pStyle w:val="ListParagraph"/>
              <w:ind w:left="0"/>
            </w:pPr>
            <w:r w:rsidRPr="00FE4938">
              <w:t>06/22/12</w:t>
            </w:r>
          </w:p>
        </w:tc>
        <w:tc>
          <w:tcPr>
            <w:tcW w:w="2126" w:type="dxa"/>
          </w:tcPr>
          <w:p w:rsidR="009E33F1" w:rsidRPr="00FE4938" w:rsidRDefault="009E33F1" w:rsidP="002060F3">
            <w:pPr>
              <w:pStyle w:val="ListParagraph"/>
              <w:ind w:left="0"/>
            </w:pPr>
            <w:r w:rsidRPr="00FE4938">
              <w:t>Update</w:t>
            </w:r>
            <w:r w:rsidRPr="00FE4938">
              <w:tab/>
            </w:r>
          </w:p>
        </w:tc>
        <w:tc>
          <w:tcPr>
            <w:tcW w:w="2613" w:type="dxa"/>
          </w:tcPr>
          <w:p w:rsidR="009E33F1" w:rsidRPr="00FE4938" w:rsidRDefault="009E33F1" w:rsidP="002060F3">
            <w:pPr>
              <w:pStyle w:val="ListParagraph"/>
              <w:ind w:left="0"/>
            </w:pPr>
          </w:p>
        </w:tc>
      </w:tr>
      <w:tr w:rsidR="009E33F1" w:rsidRPr="00FE4938" w:rsidTr="009E33F1">
        <w:tc>
          <w:tcPr>
            <w:tcW w:w="2240" w:type="dxa"/>
          </w:tcPr>
          <w:p w:rsidR="009E33F1" w:rsidRPr="00FE4938" w:rsidRDefault="009E33F1" w:rsidP="009E33F1">
            <w:pPr>
              <w:pStyle w:val="ListParagraph"/>
              <w:ind w:left="0"/>
            </w:pPr>
            <w:r w:rsidRPr="00FE4938">
              <w:t xml:space="preserve">Actor </w:t>
            </w:r>
            <w:r w:rsidRPr="00FE4938">
              <w:tab/>
              <w:t xml:space="preserve"> </w:t>
            </w:r>
          </w:p>
        </w:tc>
        <w:tc>
          <w:tcPr>
            <w:tcW w:w="7036" w:type="dxa"/>
            <w:gridSpan w:val="3"/>
          </w:tcPr>
          <w:p w:rsidR="009E33F1" w:rsidRPr="00FE4938" w:rsidRDefault="009E33F1" w:rsidP="002060F3">
            <w:pPr>
              <w:pStyle w:val="ListParagraph"/>
              <w:ind w:left="0"/>
            </w:pPr>
            <w:r w:rsidRPr="00FE4938">
              <w:t>Booking Room Manager</w:t>
            </w:r>
          </w:p>
        </w:tc>
      </w:tr>
      <w:tr w:rsidR="009E33F1" w:rsidRPr="00FE4938" w:rsidTr="009E33F1">
        <w:tc>
          <w:tcPr>
            <w:tcW w:w="2240" w:type="dxa"/>
          </w:tcPr>
          <w:p w:rsidR="009E33F1" w:rsidRPr="00FE4938" w:rsidRDefault="009E33F1" w:rsidP="009E33F1">
            <w:pPr>
              <w:pStyle w:val="ListParagraph"/>
              <w:ind w:left="0"/>
            </w:pPr>
            <w:r w:rsidRPr="00FE4938">
              <w:t xml:space="preserve">Description </w:t>
            </w:r>
            <w:r w:rsidRPr="00FE4938">
              <w:tab/>
            </w:r>
          </w:p>
        </w:tc>
        <w:tc>
          <w:tcPr>
            <w:tcW w:w="7036" w:type="dxa"/>
            <w:gridSpan w:val="3"/>
          </w:tcPr>
          <w:p w:rsidR="009E33F1" w:rsidRPr="00FE4938" w:rsidRDefault="009E33F1" w:rsidP="002060F3">
            <w:pPr>
              <w:pStyle w:val="ListParagraph"/>
              <w:ind w:left="0"/>
            </w:pPr>
            <w:r w:rsidRPr="00FE4938">
              <w:t>Show users email template and users can view it.</w:t>
            </w:r>
          </w:p>
        </w:tc>
      </w:tr>
      <w:tr w:rsidR="009E33F1" w:rsidRPr="00FE4938" w:rsidTr="009E33F1">
        <w:tc>
          <w:tcPr>
            <w:tcW w:w="2240" w:type="dxa"/>
          </w:tcPr>
          <w:p w:rsidR="009E33F1" w:rsidRPr="00FE4938" w:rsidRDefault="009E33F1" w:rsidP="009E33F1">
            <w:pPr>
              <w:pStyle w:val="ListParagraph"/>
              <w:ind w:left="0"/>
            </w:pPr>
            <w:r w:rsidRPr="00FE4938">
              <w:t>Precondition</w:t>
            </w:r>
            <w:r w:rsidRPr="00FE4938">
              <w:tab/>
              <w:t xml:space="preserve"> </w:t>
            </w:r>
          </w:p>
        </w:tc>
        <w:tc>
          <w:tcPr>
            <w:tcW w:w="7036" w:type="dxa"/>
            <w:gridSpan w:val="3"/>
          </w:tcPr>
          <w:p w:rsidR="009E33F1" w:rsidRPr="00FE4938" w:rsidRDefault="009E33F1" w:rsidP="009E33F1">
            <w:pPr>
              <w:pStyle w:val="ListParagraph"/>
              <w:ind w:left="0"/>
            </w:pPr>
            <w:r w:rsidRPr="00FE4938">
              <w:t>Actor signed in system by “booking room manager” account.</w:t>
            </w:r>
          </w:p>
        </w:tc>
      </w:tr>
      <w:tr w:rsidR="009E33F1" w:rsidRPr="00FE4938" w:rsidTr="009E33F1">
        <w:trPr>
          <w:trHeight w:val="129"/>
        </w:trPr>
        <w:tc>
          <w:tcPr>
            <w:tcW w:w="2240" w:type="dxa"/>
          </w:tcPr>
          <w:p w:rsidR="009E33F1" w:rsidRPr="00FE4938" w:rsidRDefault="009E33F1" w:rsidP="009E33F1">
            <w:pPr>
              <w:pStyle w:val="ListParagraph"/>
              <w:ind w:left="0"/>
            </w:pPr>
            <w:r w:rsidRPr="00FE4938">
              <w:t>Post condition:</w:t>
            </w:r>
          </w:p>
        </w:tc>
        <w:tc>
          <w:tcPr>
            <w:tcW w:w="7036" w:type="dxa"/>
            <w:gridSpan w:val="3"/>
          </w:tcPr>
          <w:p w:rsidR="009E33F1" w:rsidRPr="00FE4938" w:rsidRDefault="009E33F1" w:rsidP="002060F3">
            <w:pPr>
              <w:pStyle w:val="ListParagraph"/>
              <w:ind w:left="0"/>
            </w:pPr>
            <w:r w:rsidRPr="00FE4938">
              <w:t>Show email template list in text field “Danh sách mẫu email” on right of frame.</w:t>
            </w:r>
          </w:p>
        </w:tc>
      </w:tr>
      <w:tr w:rsidR="009E33F1" w:rsidRPr="00FE4938" w:rsidTr="009E33F1">
        <w:trPr>
          <w:trHeight w:val="1408"/>
        </w:trPr>
        <w:tc>
          <w:tcPr>
            <w:tcW w:w="2240" w:type="dxa"/>
          </w:tcPr>
          <w:p w:rsidR="009E33F1" w:rsidRPr="00FE4938" w:rsidRDefault="009E33F1" w:rsidP="002060F3">
            <w:pPr>
              <w:pStyle w:val="ListParagraph"/>
              <w:ind w:left="0"/>
            </w:pPr>
            <w:r w:rsidRPr="00FE4938">
              <w:t>Main flow:</w:t>
            </w:r>
          </w:p>
          <w:p w:rsidR="009E33F1" w:rsidRPr="00FE4938" w:rsidRDefault="009E33F1" w:rsidP="009E33F1">
            <w:pPr>
              <w:pStyle w:val="ListParagraph"/>
              <w:ind w:left="0"/>
            </w:pPr>
            <w:r w:rsidRPr="00FE4938">
              <w:tab/>
            </w:r>
          </w:p>
          <w:p w:rsidR="009E33F1" w:rsidRPr="00FE4938" w:rsidRDefault="009E33F1" w:rsidP="002060F3">
            <w:pPr>
              <w:pStyle w:val="ListParagraph"/>
              <w:ind w:left="0"/>
            </w:pPr>
          </w:p>
        </w:tc>
        <w:tc>
          <w:tcPr>
            <w:tcW w:w="7036" w:type="dxa"/>
            <w:gridSpan w:val="3"/>
          </w:tcPr>
          <w:p w:rsidR="009E33F1" w:rsidRPr="00FE4938" w:rsidRDefault="00CA468D" w:rsidP="009E33F1">
            <w:pPr>
              <w:pStyle w:val="ListParagraph"/>
              <w:numPr>
                <w:ilvl w:val="0"/>
                <w:numId w:val="8"/>
              </w:numPr>
            </w:pPr>
            <w:r>
              <w:rPr>
                <w:lang w:val="en-US"/>
              </w:rPr>
              <w:t>S</w:t>
            </w:r>
            <w:r w:rsidR="009E33F1" w:rsidRPr="00FE4938">
              <w:t>elect “Danh mục” tab on working screen.</w:t>
            </w:r>
          </w:p>
          <w:p w:rsidR="009E33F1" w:rsidRPr="00FE4938" w:rsidRDefault="00CA468D" w:rsidP="009E33F1">
            <w:pPr>
              <w:pStyle w:val="ListParagraph"/>
              <w:numPr>
                <w:ilvl w:val="0"/>
                <w:numId w:val="8"/>
              </w:numPr>
            </w:pPr>
            <w:r>
              <w:rPr>
                <w:lang w:val="en-US"/>
              </w:rPr>
              <w:t>S</w:t>
            </w:r>
            <w:r w:rsidR="009E33F1" w:rsidRPr="00FE4938">
              <w:t>elect “Quản lý email” in panel.</w:t>
            </w:r>
          </w:p>
          <w:p w:rsidR="009E33F1" w:rsidRPr="00FE4938" w:rsidRDefault="009E33F1" w:rsidP="009E33F1">
            <w:pPr>
              <w:pStyle w:val="ListParagraph"/>
              <w:numPr>
                <w:ilvl w:val="0"/>
                <w:numId w:val="8"/>
              </w:numPr>
            </w:pPr>
            <w:r w:rsidRPr="00FE4938">
              <w:t>Actor will fill full information in text box “Danh sách mẫu email”.</w:t>
            </w:r>
          </w:p>
          <w:p w:rsidR="009E33F1" w:rsidRPr="00FE4938" w:rsidRDefault="009E33F1" w:rsidP="009E33F1">
            <w:pPr>
              <w:pStyle w:val="ListParagraph"/>
              <w:numPr>
                <w:ilvl w:val="0"/>
                <w:numId w:val="8"/>
              </w:numPr>
            </w:pPr>
            <w:r w:rsidRPr="00FE4938">
              <w:t>Have two ways view, user find “ Email Template ID” or “Email Template Name”.</w:t>
            </w:r>
          </w:p>
          <w:p w:rsidR="009E33F1" w:rsidRPr="00FE4938" w:rsidRDefault="009E33F1" w:rsidP="009E33F1">
            <w:pPr>
              <w:pStyle w:val="ListParagraph"/>
              <w:numPr>
                <w:ilvl w:val="0"/>
                <w:numId w:val="8"/>
              </w:numPr>
            </w:pPr>
            <w:r w:rsidRPr="00FE4938">
              <w:t xml:space="preserve">System show a new dialog </w:t>
            </w:r>
            <w:r w:rsidR="009E4BD9" w:rsidRPr="00FE4938">
              <w:t xml:space="preserve">windows </w:t>
            </w:r>
            <w:r w:rsidRPr="00FE4938">
              <w:t>and actor fill full information.</w:t>
            </w:r>
          </w:p>
          <w:p w:rsidR="009E33F1" w:rsidRPr="00FE4938" w:rsidRDefault="009E33F1" w:rsidP="009E33F1">
            <w:pPr>
              <w:pStyle w:val="ListParagraph"/>
              <w:numPr>
                <w:ilvl w:val="0"/>
                <w:numId w:val="8"/>
              </w:numPr>
            </w:pPr>
            <w:r w:rsidRPr="00FE4938">
              <w:t>Actor press “ok” for view.</w:t>
            </w:r>
          </w:p>
          <w:p w:rsidR="009E33F1" w:rsidRPr="00FE4938" w:rsidRDefault="009E33F1" w:rsidP="009E33F1">
            <w:pPr>
              <w:pStyle w:val="ListParagraph"/>
              <w:numPr>
                <w:ilvl w:val="0"/>
                <w:numId w:val="8"/>
              </w:numPr>
            </w:pPr>
            <w:r w:rsidRPr="00FE4938">
              <w:t>System will show email template for view.</w:t>
            </w:r>
          </w:p>
        </w:tc>
      </w:tr>
      <w:tr w:rsidR="009E33F1" w:rsidRPr="00FE4938" w:rsidTr="009E33F1">
        <w:tc>
          <w:tcPr>
            <w:tcW w:w="2240" w:type="dxa"/>
          </w:tcPr>
          <w:p w:rsidR="009E33F1" w:rsidRPr="00FE4938" w:rsidRDefault="009E33F1" w:rsidP="002060F3">
            <w:pPr>
              <w:pStyle w:val="ListParagraph"/>
              <w:ind w:left="0"/>
            </w:pPr>
            <w:r w:rsidRPr="00FE4938">
              <w:t>Alternative flow:</w:t>
            </w:r>
          </w:p>
        </w:tc>
        <w:tc>
          <w:tcPr>
            <w:tcW w:w="7036" w:type="dxa"/>
            <w:gridSpan w:val="3"/>
          </w:tcPr>
          <w:p w:rsidR="009E33F1" w:rsidRPr="00FE4938" w:rsidRDefault="009E33F1" w:rsidP="002060F3">
            <w:pPr>
              <w:pStyle w:val="ListParagraph"/>
              <w:ind w:left="0"/>
            </w:pPr>
          </w:p>
        </w:tc>
      </w:tr>
      <w:tr w:rsidR="009E33F1" w:rsidRPr="00FE4938" w:rsidTr="009E33F1">
        <w:tc>
          <w:tcPr>
            <w:tcW w:w="2240" w:type="dxa"/>
          </w:tcPr>
          <w:p w:rsidR="009E33F1" w:rsidRPr="00FE4938" w:rsidRDefault="009E33F1" w:rsidP="002060F3">
            <w:pPr>
              <w:pStyle w:val="ListParagraph"/>
              <w:ind w:left="0"/>
            </w:pPr>
            <w:r w:rsidRPr="00FE4938">
              <w:t>Exception :</w:t>
            </w:r>
            <w:r w:rsidRPr="00FE4938">
              <w:tab/>
            </w:r>
          </w:p>
        </w:tc>
        <w:tc>
          <w:tcPr>
            <w:tcW w:w="7036" w:type="dxa"/>
            <w:gridSpan w:val="3"/>
          </w:tcPr>
          <w:p w:rsidR="009E33F1" w:rsidRPr="00FE4938" w:rsidRDefault="009E33F1" w:rsidP="002060F3">
            <w:pPr>
              <w:pStyle w:val="ListParagraph"/>
              <w:ind w:left="0"/>
            </w:pPr>
          </w:p>
        </w:tc>
      </w:tr>
      <w:tr w:rsidR="009E33F1" w:rsidRPr="00FE4938" w:rsidTr="009E33F1">
        <w:tc>
          <w:tcPr>
            <w:tcW w:w="2240" w:type="dxa"/>
          </w:tcPr>
          <w:p w:rsidR="009E33F1" w:rsidRPr="00FE4938" w:rsidRDefault="009E33F1" w:rsidP="002060F3">
            <w:pPr>
              <w:pStyle w:val="ListParagraph"/>
              <w:ind w:left="0"/>
            </w:pPr>
            <w:r w:rsidRPr="00FE4938">
              <w:t>Includes:</w:t>
            </w:r>
            <w:r w:rsidRPr="00FE4938">
              <w:tab/>
            </w:r>
          </w:p>
        </w:tc>
        <w:tc>
          <w:tcPr>
            <w:tcW w:w="7036" w:type="dxa"/>
            <w:gridSpan w:val="3"/>
          </w:tcPr>
          <w:p w:rsidR="009E33F1" w:rsidRPr="00FE4938" w:rsidRDefault="009E4BD9" w:rsidP="002060F3">
            <w:pPr>
              <w:pStyle w:val="ListParagraph"/>
              <w:ind w:left="0"/>
            </w:pPr>
            <w:r w:rsidRPr="00FE4938">
              <w:t>Edit Email Template and Delete Email Template.</w:t>
            </w:r>
          </w:p>
        </w:tc>
      </w:tr>
      <w:tr w:rsidR="009E33F1" w:rsidRPr="00FE4938" w:rsidTr="009E33F1">
        <w:tc>
          <w:tcPr>
            <w:tcW w:w="2240" w:type="dxa"/>
          </w:tcPr>
          <w:p w:rsidR="009E33F1" w:rsidRPr="00FE4938" w:rsidRDefault="009E33F1" w:rsidP="009E33F1">
            <w:pPr>
              <w:pStyle w:val="ListParagraph"/>
              <w:ind w:left="0"/>
            </w:pPr>
            <w:r w:rsidRPr="00FE4938">
              <w:t>Priority:</w:t>
            </w:r>
            <w:r w:rsidRPr="00FE4938">
              <w:tab/>
            </w:r>
          </w:p>
        </w:tc>
        <w:tc>
          <w:tcPr>
            <w:tcW w:w="7036" w:type="dxa"/>
            <w:gridSpan w:val="3"/>
          </w:tcPr>
          <w:p w:rsidR="009E33F1" w:rsidRPr="00FE4938" w:rsidRDefault="009E33F1" w:rsidP="002060F3">
            <w:pPr>
              <w:pStyle w:val="ListParagraph"/>
              <w:ind w:left="0"/>
            </w:pPr>
            <w:r w:rsidRPr="00FE4938">
              <w:t>High</w:t>
            </w:r>
          </w:p>
        </w:tc>
      </w:tr>
      <w:tr w:rsidR="009E33F1" w:rsidRPr="00FE4938" w:rsidTr="009E33F1">
        <w:tc>
          <w:tcPr>
            <w:tcW w:w="2240" w:type="dxa"/>
          </w:tcPr>
          <w:p w:rsidR="009E33F1" w:rsidRPr="00FE4938" w:rsidRDefault="009E33F1" w:rsidP="002060F3">
            <w:pPr>
              <w:pStyle w:val="ListParagraph"/>
              <w:ind w:left="0"/>
            </w:pPr>
            <w:r w:rsidRPr="00FE4938">
              <w:t>Business rules:</w:t>
            </w:r>
          </w:p>
        </w:tc>
        <w:tc>
          <w:tcPr>
            <w:tcW w:w="7036" w:type="dxa"/>
            <w:gridSpan w:val="3"/>
          </w:tcPr>
          <w:p w:rsidR="009E33F1" w:rsidRPr="00FE4938" w:rsidRDefault="009E33F1" w:rsidP="002060F3">
            <w:pPr>
              <w:pStyle w:val="ListParagraph"/>
              <w:ind w:left="0"/>
            </w:pPr>
          </w:p>
        </w:tc>
      </w:tr>
    </w:tbl>
    <w:p w:rsidR="009E33F1" w:rsidRDefault="009E33F1" w:rsidP="009E33F1">
      <w:pPr>
        <w:pStyle w:val="ListParagraph"/>
        <w:ind w:left="1800"/>
        <w:rPr>
          <w:lang w:val="en-US"/>
        </w:rPr>
      </w:pPr>
    </w:p>
    <w:p w:rsidR="00E144B6" w:rsidRDefault="00E144B6" w:rsidP="009E33F1">
      <w:pPr>
        <w:pStyle w:val="ListParagraph"/>
        <w:ind w:left="1800"/>
        <w:rPr>
          <w:lang w:val="en-US"/>
        </w:rPr>
      </w:pPr>
    </w:p>
    <w:p w:rsidR="00E144B6" w:rsidRPr="00E144B6" w:rsidRDefault="00E144B6" w:rsidP="009E33F1">
      <w:pPr>
        <w:pStyle w:val="ListParagraph"/>
        <w:ind w:left="1800"/>
        <w:rPr>
          <w:lang w:val="en-US"/>
        </w:rPr>
      </w:pPr>
    </w:p>
    <w:p w:rsidR="008448B8" w:rsidRPr="00FE4938" w:rsidRDefault="008448B8" w:rsidP="009E33F1">
      <w:pPr>
        <w:pStyle w:val="ListParagraph"/>
        <w:ind w:left="1800"/>
      </w:pPr>
    </w:p>
    <w:p w:rsidR="008448B8" w:rsidRPr="00FE4938" w:rsidRDefault="008448B8" w:rsidP="009E33F1">
      <w:pPr>
        <w:pStyle w:val="ListParagraph"/>
        <w:ind w:left="1800"/>
      </w:pPr>
    </w:p>
    <w:p w:rsidR="009E33F1" w:rsidRPr="00FE4938" w:rsidRDefault="00483833" w:rsidP="009E33F1">
      <w:pPr>
        <w:pStyle w:val="ListParagraph"/>
        <w:ind w:left="1800"/>
      </w:pPr>
      <w:r w:rsidRPr="00FE4938">
        <w:t>3</w:t>
      </w:r>
      <w:r w:rsidR="009E33F1" w:rsidRPr="00FE4938">
        <w:t>.4</w:t>
      </w:r>
      <w:r w:rsidR="009E33F1" w:rsidRPr="00FE4938">
        <w:tab/>
        <w:t>Edit Email Template</w:t>
      </w:r>
      <w:r w:rsidR="008448B8" w:rsidRPr="00FE4938">
        <w:t>:</w:t>
      </w:r>
    </w:p>
    <w:p w:rsidR="009E33F1" w:rsidRPr="00FE4938" w:rsidRDefault="009E33F1" w:rsidP="009E33F1">
      <w:pPr>
        <w:pStyle w:val="ListParagraph"/>
        <w:ind w:left="1800"/>
      </w:pPr>
    </w:p>
    <w:tbl>
      <w:tblPr>
        <w:tblStyle w:val="TableGrid"/>
        <w:tblW w:w="0" w:type="auto"/>
        <w:tblInd w:w="-34" w:type="dxa"/>
        <w:tblLook w:val="04A0" w:firstRow="1" w:lastRow="0" w:firstColumn="1" w:lastColumn="0" w:noHBand="0" w:noVBand="1"/>
      </w:tblPr>
      <w:tblGrid>
        <w:gridCol w:w="2319"/>
        <w:gridCol w:w="2218"/>
        <w:gridCol w:w="2268"/>
        <w:gridCol w:w="2471"/>
      </w:tblGrid>
      <w:tr w:rsidR="009E33F1" w:rsidRPr="00FE4938" w:rsidTr="009E33F1">
        <w:tc>
          <w:tcPr>
            <w:tcW w:w="2319" w:type="dxa"/>
          </w:tcPr>
          <w:p w:rsidR="009E33F1" w:rsidRPr="00FE4938" w:rsidRDefault="009E33F1" w:rsidP="009E33F1">
            <w:pPr>
              <w:pStyle w:val="ListParagraph"/>
              <w:ind w:left="0"/>
            </w:pPr>
            <w:r w:rsidRPr="00FE4938">
              <w:t>ID</w:t>
            </w:r>
            <w:r w:rsidRPr="00FE4938">
              <w:tab/>
            </w:r>
          </w:p>
        </w:tc>
        <w:tc>
          <w:tcPr>
            <w:tcW w:w="6957" w:type="dxa"/>
            <w:gridSpan w:val="3"/>
          </w:tcPr>
          <w:p w:rsidR="009E33F1" w:rsidRPr="00FE4938" w:rsidRDefault="009E4BD9" w:rsidP="00203B21">
            <w:pPr>
              <w:pStyle w:val="ListParagraph"/>
              <w:ind w:left="0"/>
              <w:rPr>
                <w:b/>
              </w:rPr>
            </w:pPr>
            <w:r w:rsidRPr="00FE4938">
              <w:rPr>
                <w:b/>
              </w:rPr>
              <w:t>UC7</w:t>
            </w:r>
            <w:r w:rsidR="009E33F1" w:rsidRPr="00FE4938">
              <w:rPr>
                <w:b/>
              </w:rPr>
              <w:t>.4</w:t>
            </w:r>
          </w:p>
        </w:tc>
      </w:tr>
      <w:tr w:rsidR="009E33F1" w:rsidRPr="00FE4938" w:rsidTr="009E33F1">
        <w:tc>
          <w:tcPr>
            <w:tcW w:w="2319" w:type="dxa"/>
          </w:tcPr>
          <w:p w:rsidR="009E33F1" w:rsidRPr="00FE4938" w:rsidRDefault="009E33F1" w:rsidP="009E4BD9">
            <w:pPr>
              <w:pStyle w:val="ListParagraph"/>
              <w:ind w:left="0"/>
            </w:pPr>
            <w:r w:rsidRPr="00FE4938">
              <w:t>Name</w:t>
            </w:r>
            <w:r w:rsidRPr="00FE4938">
              <w:tab/>
            </w:r>
          </w:p>
        </w:tc>
        <w:tc>
          <w:tcPr>
            <w:tcW w:w="6957" w:type="dxa"/>
            <w:gridSpan w:val="3"/>
          </w:tcPr>
          <w:p w:rsidR="009E33F1" w:rsidRPr="00FE4938" w:rsidRDefault="009E4BD9" w:rsidP="00203B21">
            <w:pPr>
              <w:pStyle w:val="ListParagraph"/>
              <w:ind w:left="0"/>
              <w:rPr>
                <w:b/>
              </w:rPr>
            </w:pPr>
            <w:r w:rsidRPr="00FE4938">
              <w:rPr>
                <w:b/>
              </w:rPr>
              <w:t>Edit Email Template</w:t>
            </w:r>
          </w:p>
        </w:tc>
      </w:tr>
      <w:tr w:rsidR="009E33F1" w:rsidRPr="00FE4938" w:rsidTr="009E4BD9">
        <w:tc>
          <w:tcPr>
            <w:tcW w:w="2319" w:type="dxa"/>
          </w:tcPr>
          <w:p w:rsidR="009E33F1" w:rsidRPr="00FE4938" w:rsidRDefault="009E33F1" w:rsidP="009E4BD9">
            <w:pPr>
              <w:pStyle w:val="ListParagraph"/>
              <w:ind w:left="0"/>
            </w:pPr>
            <w:r w:rsidRPr="00FE4938">
              <w:t xml:space="preserve">Author </w:t>
            </w:r>
            <w:r w:rsidRPr="00FE4938">
              <w:tab/>
            </w:r>
            <w:r w:rsidRPr="00FE4938">
              <w:tab/>
            </w:r>
          </w:p>
        </w:tc>
        <w:tc>
          <w:tcPr>
            <w:tcW w:w="2218" w:type="dxa"/>
          </w:tcPr>
          <w:p w:rsidR="009E33F1" w:rsidRPr="00FE4938" w:rsidRDefault="00D0571E" w:rsidP="00203B21">
            <w:pPr>
              <w:pStyle w:val="ListParagraph"/>
              <w:ind w:left="0"/>
            </w:pPr>
            <w:r w:rsidRPr="00FE4938">
              <w:t>Toan Dang</w:t>
            </w:r>
          </w:p>
        </w:tc>
        <w:tc>
          <w:tcPr>
            <w:tcW w:w="2268" w:type="dxa"/>
          </w:tcPr>
          <w:p w:rsidR="009E33F1" w:rsidRPr="00FE4938" w:rsidRDefault="009E4BD9" w:rsidP="00203B21">
            <w:pPr>
              <w:pStyle w:val="ListParagraph"/>
              <w:ind w:left="0"/>
            </w:pPr>
            <w:r w:rsidRPr="00FE4938">
              <w:t>Modify by</w:t>
            </w:r>
          </w:p>
        </w:tc>
        <w:tc>
          <w:tcPr>
            <w:tcW w:w="2471" w:type="dxa"/>
          </w:tcPr>
          <w:p w:rsidR="009E33F1" w:rsidRPr="00FE4938" w:rsidRDefault="009E33F1" w:rsidP="00203B21">
            <w:pPr>
              <w:pStyle w:val="ListParagraph"/>
              <w:ind w:left="0"/>
            </w:pPr>
          </w:p>
        </w:tc>
      </w:tr>
      <w:tr w:rsidR="009E33F1" w:rsidRPr="00FE4938" w:rsidTr="009E4BD9">
        <w:tc>
          <w:tcPr>
            <w:tcW w:w="2319" w:type="dxa"/>
          </w:tcPr>
          <w:p w:rsidR="009E33F1" w:rsidRPr="00FE4938" w:rsidRDefault="009E33F1" w:rsidP="009E4BD9">
            <w:pPr>
              <w:pStyle w:val="ListParagraph"/>
              <w:ind w:left="0"/>
            </w:pPr>
            <w:r w:rsidRPr="00FE4938">
              <w:t>Date</w:t>
            </w:r>
            <w:r w:rsidRPr="00FE4938">
              <w:tab/>
            </w:r>
            <w:r w:rsidRPr="00FE4938">
              <w:tab/>
            </w:r>
          </w:p>
        </w:tc>
        <w:tc>
          <w:tcPr>
            <w:tcW w:w="2218" w:type="dxa"/>
          </w:tcPr>
          <w:p w:rsidR="009E33F1" w:rsidRPr="00FE4938" w:rsidRDefault="009E4BD9" w:rsidP="00203B21">
            <w:pPr>
              <w:pStyle w:val="ListParagraph"/>
              <w:ind w:left="0"/>
            </w:pPr>
            <w:r w:rsidRPr="00FE4938">
              <w:t>06/22/12</w:t>
            </w:r>
          </w:p>
        </w:tc>
        <w:tc>
          <w:tcPr>
            <w:tcW w:w="2268" w:type="dxa"/>
          </w:tcPr>
          <w:p w:rsidR="009E33F1" w:rsidRPr="00FE4938" w:rsidRDefault="009E4BD9" w:rsidP="00203B21">
            <w:pPr>
              <w:pStyle w:val="ListParagraph"/>
              <w:ind w:left="0"/>
            </w:pPr>
            <w:r w:rsidRPr="00FE4938">
              <w:t>Update</w:t>
            </w:r>
            <w:r w:rsidRPr="00FE4938">
              <w:tab/>
            </w:r>
          </w:p>
        </w:tc>
        <w:tc>
          <w:tcPr>
            <w:tcW w:w="2471" w:type="dxa"/>
          </w:tcPr>
          <w:p w:rsidR="009E33F1" w:rsidRPr="00FE4938" w:rsidRDefault="009E33F1" w:rsidP="00203B21">
            <w:pPr>
              <w:pStyle w:val="ListParagraph"/>
              <w:ind w:left="0"/>
            </w:pPr>
          </w:p>
        </w:tc>
      </w:tr>
      <w:tr w:rsidR="009E33F1" w:rsidRPr="00FE4938" w:rsidTr="009E33F1">
        <w:tc>
          <w:tcPr>
            <w:tcW w:w="2319" w:type="dxa"/>
          </w:tcPr>
          <w:p w:rsidR="009E33F1" w:rsidRPr="00FE4938" w:rsidRDefault="009E33F1" w:rsidP="009E4BD9">
            <w:pPr>
              <w:pStyle w:val="ListParagraph"/>
              <w:ind w:left="0"/>
            </w:pPr>
            <w:r w:rsidRPr="00FE4938">
              <w:t xml:space="preserve">Actor </w:t>
            </w:r>
            <w:r w:rsidRPr="00FE4938">
              <w:tab/>
              <w:t xml:space="preserve"> </w:t>
            </w:r>
          </w:p>
        </w:tc>
        <w:tc>
          <w:tcPr>
            <w:tcW w:w="6957" w:type="dxa"/>
            <w:gridSpan w:val="3"/>
          </w:tcPr>
          <w:p w:rsidR="009E33F1" w:rsidRPr="00FE4938" w:rsidRDefault="009E4BD9" w:rsidP="00203B21">
            <w:pPr>
              <w:pStyle w:val="ListParagraph"/>
              <w:ind w:left="0"/>
            </w:pPr>
            <w:r w:rsidRPr="00FE4938">
              <w:t>Booking Room Manager</w:t>
            </w:r>
          </w:p>
        </w:tc>
      </w:tr>
      <w:tr w:rsidR="009E33F1" w:rsidRPr="00FE4938" w:rsidTr="009E33F1">
        <w:tc>
          <w:tcPr>
            <w:tcW w:w="2319" w:type="dxa"/>
          </w:tcPr>
          <w:p w:rsidR="009E33F1" w:rsidRPr="00FE4938" w:rsidRDefault="009E33F1" w:rsidP="009E4BD9">
            <w:pPr>
              <w:pStyle w:val="ListParagraph"/>
              <w:ind w:left="0"/>
            </w:pPr>
            <w:r w:rsidRPr="00FE4938">
              <w:t xml:space="preserve">Description </w:t>
            </w:r>
            <w:r w:rsidRPr="00FE4938">
              <w:tab/>
            </w:r>
          </w:p>
        </w:tc>
        <w:tc>
          <w:tcPr>
            <w:tcW w:w="6957" w:type="dxa"/>
            <w:gridSpan w:val="3"/>
          </w:tcPr>
          <w:p w:rsidR="009E33F1" w:rsidRPr="00FE4938" w:rsidRDefault="009E4BD9" w:rsidP="00203B21">
            <w:pPr>
              <w:pStyle w:val="ListParagraph"/>
              <w:ind w:left="0"/>
            </w:pPr>
            <w:r w:rsidRPr="00FE4938">
              <w:t>Show users email template and actor can edit it.</w:t>
            </w:r>
          </w:p>
        </w:tc>
      </w:tr>
      <w:tr w:rsidR="009E33F1" w:rsidRPr="00FE4938" w:rsidTr="009E33F1">
        <w:tc>
          <w:tcPr>
            <w:tcW w:w="2319" w:type="dxa"/>
          </w:tcPr>
          <w:p w:rsidR="009E33F1" w:rsidRPr="00FE4938" w:rsidRDefault="009E33F1" w:rsidP="009E4BD9">
            <w:pPr>
              <w:pStyle w:val="ListParagraph"/>
              <w:ind w:left="0"/>
            </w:pPr>
            <w:r w:rsidRPr="00FE4938">
              <w:t>Precondition</w:t>
            </w:r>
            <w:r w:rsidRPr="00FE4938">
              <w:tab/>
              <w:t xml:space="preserve"> </w:t>
            </w:r>
          </w:p>
        </w:tc>
        <w:tc>
          <w:tcPr>
            <w:tcW w:w="6957" w:type="dxa"/>
            <w:gridSpan w:val="3"/>
          </w:tcPr>
          <w:p w:rsidR="009E33F1" w:rsidRPr="00FE4938" w:rsidRDefault="009E4BD9" w:rsidP="009E4BD9">
            <w:pPr>
              <w:pStyle w:val="ListParagraph"/>
              <w:ind w:left="0"/>
            </w:pPr>
            <w:r w:rsidRPr="00FE4938">
              <w:t>Actor signed in system by “Booking Room Manager” account.</w:t>
            </w:r>
          </w:p>
        </w:tc>
      </w:tr>
      <w:tr w:rsidR="009E4BD9" w:rsidRPr="00FE4938" w:rsidTr="009E4BD9">
        <w:tc>
          <w:tcPr>
            <w:tcW w:w="2319" w:type="dxa"/>
          </w:tcPr>
          <w:p w:rsidR="009E4BD9" w:rsidRPr="00FE4938" w:rsidRDefault="009E4BD9" w:rsidP="009E4BD9">
            <w:pPr>
              <w:pStyle w:val="ListParagraph"/>
              <w:ind w:left="0"/>
            </w:pPr>
            <w:r w:rsidRPr="00FE4938">
              <w:t>Post condition:</w:t>
            </w:r>
            <w:r w:rsidRPr="00FE4938">
              <w:tab/>
              <w:t xml:space="preserve"> </w:t>
            </w:r>
          </w:p>
        </w:tc>
        <w:tc>
          <w:tcPr>
            <w:tcW w:w="6957" w:type="dxa"/>
            <w:gridSpan w:val="3"/>
          </w:tcPr>
          <w:p w:rsidR="009E4BD9" w:rsidRPr="00FE4938" w:rsidRDefault="009E4BD9" w:rsidP="009E4BD9">
            <w:pPr>
              <w:pStyle w:val="ListParagraph"/>
              <w:ind w:left="0"/>
            </w:pPr>
            <w:r w:rsidRPr="00FE4938">
              <w:t>Show email template in panel in right of form. User can change information and save.</w:t>
            </w:r>
          </w:p>
        </w:tc>
      </w:tr>
      <w:tr w:rsidR="009E4BD9" w:rsidRPr="00FE4938" w:rsidTr="009E4BD9">
        <w:trPr>
          <w:trHeight w:val="2094"/>
        </w:trPr>
        <w:tc>
          <w:tcPr>
            <w:tcW w:w="2319" w:type="dxa"/>
          </w:tcPr>
          <w:p w:rsidR="009E4BD9" w:rsidRPr="00FE4938" w:rsidRDefault="009E4BD9" w:rsidP="00203B21">
            <w:pPr>
              <w:pStyle w:val="ListParagraph"/>
              <w:ind w:left="0"/>
            </w:pPr>
            <w:r w:rsidRPr="00FE4938">
              <w:lastRenderedPageBreak/>
              <w:t>Main flow:</w:t>
            </w:r>
          </w:p>
          <w:p w:rsidR="009E4BD9" w:rsidRPr="00FE4938" w:rsidRDefault="009E4BD9" w:rsidP="009E4BD9">
            <w:pPr>
              <w:pStyle w:val="ListParagraph"/>
              <w:ind w:left="0"/>
            </w:pPr>
            <w:r w:rsidRPr="00FE4938">
              <w:tab/>
            </w:r>
          </w:p>
          <w:p w:rsidR="009E4BD9" w:rsidRPr="00FE4938" w:rsidRDefault="009E4BD9" w:rsidP="00203B21">
            <w:pPr>
              <w:pStyle w:val="ListParagraph"/>
              <w:ind w:left="0"/>
            </w:pPr>
          </w:p>
        </w:tc>
        <w:tc>
          <w:tcPr>
            <w:tcW w:w="6957" w:type="dxa"/>
            <w:gridSpan w:val="3"/>
          </w:tcPr>
          <w:p w:rsidR="009E4BD9" w:rsidRPr="00FE4938" w:rsidRDefault="00CA468D" w:rsidP="009E4BD9">
            <w:pPr>
              <w:pStyle w:val="ListParagraph"/>
              <w:numPr>
                <w:ilvl w:val="0"/>
                <w:numId w:val="12"/>
              </w:numPr>
            </w:pPr>
            <w:r>
              <w:rPr>
                <w:lang w:val="en-US"/>
              </w:rPr>
              <w:t>S</w:t>
            </w:r>
            <w:r w:rsidR="009E4BD9" w:rsidRPr="00FE4938">
              <w:t>elect “Danh mục” tab on working screen.</w:t>
            </w:r>
          </w:p>
          <w:p w:rsidR="009E4BD9" w:rsidRPr="00FE4938" w:rsidRDefault="00CA468D" w:rsidP="009E4BD9">
            <w:pPr>
              <w:pStyle w:val="ListParagraph"/>
              <w:numPr>
                <w:ilvl w:val="0"/>
                <w:numId w:val="12"/>
              </w:numPr>
            </w:pPr>
            <w:r>
              <w:rPr>
                <w:lang w:val="en-US"/>
              </w:rPr>
              <w:t>S</w:t>
            </w:r>
            <w:r w:rsidR="009E4BD9" w:rsidRPr="00FE4938">
              <w:t>elect “Quản lý email” in panel.</w:t>
            </w:r>
          </w:p>
          <w:p w:rsidR="009E4BD9" w:rsidRPr="00FE4938" w:rsidRDefault="009E4BD9" w:rsidP="009E4BD9">
            <w:pPr>
              <w:pStyle w:val="ListParagraph"/>
              <w:numPr>
                <w:ilvl w:val="0"/>
                <w:numId w:val="12"/>
              </w:numPr>
            </w:pPr>
            <w:r w:rsidRPr="00FE4938">
              <w:t>Actor will fill full information in text box “Danh sách mẫu email”.</w:t>
            </w:r>
          </w:p>
          <w:p w:rsidR="009E4BD9" w:rsidRPr="00FE4938" w:rsidRDefault="009E4BD9" w:rsidP="009E4BD9">
            <w:pPr>
              <w:pStyle w:val="ListParagraph"/>
              <w:numPr>
                <w:ilvl w:val="0"/>
                <w:numId w:val="12"/>
              </w:numPr>
            </w:pPr>
            <w:r w:rsidRPr="00FE4938">
              <w:t>Have two ways view, user find “ Email Template ID” or “Email Template Name”.</w:t>
            </w:r>
          </w:p>
          <w:p w:rsidR="009E4BD9" w:rsidRPr="00FE4938" w:rsidRDefault="009E4BD9" w:rsidP="009E4BD9">
            <w:pPr>
              <w:pStyle w:val="ListParagraph"/>
              <w:numPr>
                <w:ilvl w:val="0"/>
                <w:numId w:val="12"/>
              </w:numPr>
            </w:pPr>
            <w:r w:rsidRPr="00FE4938">
              <w:t>System show a new dialog windows and actor fill full information.</w:t>
            </w:r>
          </w:p>
          <w:p w:rsidR="009E4BD9" w:rsidRPr="00FE4938" w:rsidRDefault="009E4BD9" w:rsidP="009E4BD9">
            <w:pPr>
              <w:pStyle w:val="ListParagraph"/>
              <w:numPr>
                <w:ilvl w:val="0"/>
                <w:numId w:val="12"/>
              </w:numPr>
            </w:pPr>
            <w:r w:rsidRPr="00FE4938">
              <w:t>Actor press “ok” for view.</w:t>
            </w:r>
          </w:p>
          <w:p w:rsidR="009E4BD9" w:rsidRPr="00FE4938" w:rsidRDefault="009E4BD9" w:rsidP="009E4BD9">
            <w:pPr>
              <w:pStyle w:val="ListParagraph"/>
              <w:numPr>
                <w:ilvl w:val="0"/>
                <w:numId w:val="12"/>
              </w:numPr>
            </w:pPr>
            <w:r w:rsidRPr="00FE4938">
              <w:t>System will show email template for view.</w:t>
            </w:r>
          </w:p>
          <w:p w:rsidR="009E4BD9" w:rsidRPr="00FE4938" w:rsidRDefault="009E4BD9" w:rsidP="009E4BD9">
            <w:pPr>
              <w:pStyle w:val="ListParagraph"/>
              <w:numPr>
                <w:ilvl w:val="0"/>
                <w:numId w:val="12"/>
              </w:numPr>
            </w:pPr>
            <w:r w:rsidRPr="00FE4938">
              <w:t>Actor perform edit email template and record update it in database.</w:t>
            </w:r>
          </w:p>
          <w:p w:rsidR="009E4BD9" w:rsidRPr="00FE4938" w:rsidRDefault="009E4BD9" w:rsidP="009E4BD9">
            <w:pPr>
              <w:pStyle w:val="ListParagraph"/>
              <w:numPr>
                <w:ilvl w:val="0"/>
                <w:numId w:val="12"/>
              </w:numPr>
            </w:pPr>
            <w:r w:rsidRPr="00FE4938">
              <w:t>System show message notice “Chỉnh sửa thành công”.</w:t>
            </w:r>
          </w:p>
          <w:p w:rsidR="009E4BD9" w:rsidRPr="00FE4938" w:rsidRDefault="009E4BD9" w:rsidP="009E4BD9">
            <w:pPr>
              <w:pStyle w:val="ListParagraph"/>
              <w:numPr>
                <w:ilvl w:val="0"/>
                <w:numId w:val="12"/>
              </w:numPr>
            </w:pPr>
            <w:r w:rsidRPr="00FE4938">
              <w:t>Actor press “Lưu” button to finish.</w:t>
            </w:r>
          </w:p>
        </w:tc>
      </w:tr>
      <w:tr w:rsidR="009E4BD9" w:rsidRPr="00FE4938" w:rsidTr="009E4BD9">
        <w:trPr>
          <w:trHeight w:val="464"/>
        </w:trPr>
        <w:tc>
          <w:tcPr>
            <w:tcW w:w="2319" w:type="dxa"/>
          </w:tcPr>
          <w:p w:rsidR="009E4BD9" w:rsidRPr="00FE4938" w:rsidRDefault="009E4BD9" w:rsidP="00203B21">
            <w:pPr>
              <w:pStyle w:val="ListParagraph"/>
              <w:ind w:left="0"/>
            </w:pPr>
            <w:r w:rsidRPr="00FE4938">
              <w:t>Alternative flow:</w:t>
            </w:r>
          </w:p>
          <w:p w:rsidR="009E4BD9" w:rsidRPr="00FE4938" w:rsidRDefault="009E4BD9" w:rsidP="009E4BD9">
            <w:pPr>
              <w:pStyle w:val="ListParagraph"/>
              <w:ind w:left="0"/>
            </w:pPr>
            <w:r w:rsidRPr="00FE4938">
              <w:tab/>
            </w:r>
          </w:p>
        </w:tc>
        <w:tc>
          <w:tcPr>
            <w:tcW w:w="6957" w:type="dxa"/>
            <w:gridSpan w:val="3"/>
          </w:tcPr>
          <w:p w:rsidR="009E4BD9" w:rsidRPr="00FE4938" w:rsidRDefault="009E4BD9" w:rsidP="009E4BD9">
            <w:pPr>
              <w:pStyle w:val="ListParagraph"/>
              <w:numPr>
                <w:ilvl w:val="0"/>
                <w:numId w:val="13"/>
              </w:numPr>
            </w:pPr>
            <w:r w:rsidRPr="00FE4938">
              <w:t>Actor p</w:t>
            </w:r>
            <w:r w:rsidR="00D14F4E" w:rsidRPr="00FE4938">
              <w:t>ress “H</w:t>
            </w:r>
            <w:r w:rsidRPr="00FE4938">
              <w:t>ủy” button at step 6 of main flow.</w:t>
            </w:r>
          </w:p>
          <w:p w:rsidR="009E4BD9" w:rsidRPr="00FE4938" w:rsidRDefault="009E4BD9" w:rsidP="00D14F4E">
            <w:pPr>
              <w:pStyle w:val="ListParagraph"/>
              <w:numPr>
                <w:ilvl w:val="0"/>
                <w:numId w:val="13"/>
              </w:numPr>
            </w:pPr>
            <w:r w:rsidRPr="00FE4938">
              <w:t>System  turn back “</w:t>
            </w:r>
            <w:r w:rsidR="00D14F4E" w:rsidRPr="00FE4938">
              <w:t>Danh sách mẫu email” tab</w:t>
            </w:r>
            <w:r w:rsidRPr="00FE4938">
              <w:t>.</w:t>
            </w:r>
          </w:p>
        </w:tc>
      </w:tr>
      <w:tr w:rsidR="00D14F4E" w:rsidRPr="00FE4938" w:rsidTr="00D14F4E">
        <w:tc>
          <w:tcPr>
            <w:tcW w:w="2319" w:type="dxa"/>
          </w:tcPr>
          <w:p w:rsidR="00D14F4E" w:rsidRPr="00FE4938" w:rsidRDefault="00D14F4E" w:rsidP="00203B21">
            <w:pPr>
              <w:pStyle w:val="ListParagraph"/>
              <w:ind w:left="0"/>
            </w:pPr>
            <w:r w:rsidRPr="00FE4938">
              <w:t>Exception :</w:t>
            </w:r>
            <w:r w:rsidRPr="00FE4938">
              <w:tab/>
            </w:r>
          </w:p>
        </w:tc>
        <w:tc>
          <w:tcPr>
            <w:tcW w:w="6957" w:type="dxa"/>
            <w:gridSpan w:val="3"/>
          </w:tcPr>
          <w:p w:rsidR="00D14F4E" w:rsidRPr="00FE4938" w:rsidRDefault="00D14F4E" w:rsidP="00203B21">
            <w:pPr>
              <w:pStyle w:val="ListParagraph"/>
              <w:ind w:left="0"/>
            </w:pPr>
          </w:p>
        </w:tc>
      </w:tr>
      <w:tr w:rsidR="00D14F4E" w:rsidRPr="00FE4938" w:rsidTr="00D14F4E">
        <w:tc>
          <w:tcPr>
            <w:tcW w:w="2319" w:type="dxa"/>
          </w:tcPr>
          <w:p w:rsidR="00D14F4E" w:rsidRPr="00FE4938" w:rsidRDefault="00D14F4E" w:rsidP="00203B21">
            <w:pPr>
              <w:pStyle w:val="ListParagraph"/>
              <w:ind w:left="0"/>
            </w:pPr>
            <w:r w:rsidRPr="00FE4938">
              <w:t>Includes:</w:t>
            </w:r>
            <w:r w:rsidRPr="00FE4938">
              <w:tab/>
            </w:r>
          </w:p>
        </w:tc>
        <w:tc>
          <w:tcPr>
            <w:tcW w:w="6957" w:type="dxa"/>
            <w:gridSpan w:val="3"/>
          </w:tcPr>
          <w:p w:rsidR="00D14F4E" w:rsidRPr="00FE4938" w:rsidRDefault="00D14F4E" w:rsidP="00203B21">
            <w:pPr>
              <w:pStyle w:val="ListParagraph"/>
              <w:ind w:left="0"/>
            </w:pPr>
          </w:p>
        </w:tc>
      </w:tr>
      <w:tr w:rsidR="00D14F4E" w:rsidRPr="00FE4938" w:rsidTr="00D14F4E">
        <w:tc>
          <w:tcPr>
            <w:tcW w:w="2319" w:type="dxa"/>
          </w:tcPr>
          <w:p w:rsidR="00D14F4E" w:rsidRPr="00FE4938" w:rsidRDefault="00D14F4E" w:rsidP="00D14F4E">
            <w:pPr>
              <w:pStyle w:val="ListParagraph"/>
              <w:ind w:left="0"/>
            </w:pPr>
            <w:r w:rsidRPr="00FE4938">
              <w:t>Priority:</w:t>
            </w:r>
            <w:r w:rsidRPr="00FE4938">
              <w:tab/>
            </w:r>
          </w:p>
        </w:tc>
        <w:tc>
          <w:tcPr>
            <w:tcW w:w="6957" w:type="dxa"/>
            <w:gridSpan w:val="3"/>
          </w:tcPr>
          <w:p w:rsidR="00D14F4E" w:rsidRPr="00FE4938" w:rsidRDefault="00D14F4E" w:rsidP="00203B21">
            <w:pPr>
              <w:pStyle w:val="ListParagraph"/>
              <w:ind w:left="0"/>
            </w:pPr>
            <w:r w:rsidRPr="00FE4938">
              <w:t>High</w:t>
            </w:r>
          </w:p>
        </w:tc>
      </w:tr>
      <w:tr w:rsidR="00D14F4E" w:rsidRPr="00FE4938" w:rsidTr="00D14F4E">
        <w:trPr>
          <w:trHeight w:val="157"/>
        </w:trPr>
        <w:tc>
          <w:tcPr>
            <w:tcW w:w="2319" w:type="dxa"/>
          </w:tcPr>
          <w:p w:rsidR="00D14F4E" w:rsidRPr="00FE4938" w:rsidRDefault="00D14F4E" w:rsidP="00D14F4E">
            <w:pPr>
              <w:pStyle w:val="ListParagraph"/>
              <w:ind w:left="0"/>
            </w:pPr>
            <w:r w:rsidRPr="00FE4938">
              <w:t>Business rules:</w:t>
            </w:r>
          </w:p>
        </w:tc>
        <w:tc>
          <w:tcPr>
            <w:tcW w:w="6957" w:type="dxa"/>
            <w:gridSpan w:val="3"/>
          </w:tcPr>
          <w:p w:rsidR="00D14F4E" w:rsidRPr="00FE4938" w:rsidRDefault="00D14F4E" w:rsidP="00203B21">
            <w:pPr>
              <w:pStyle w:val="ListParagraph"/>
              <w:ind w:left="0"/>
            </w:pPr>
            <w:r w:rsidRPr="00FE4938">
              <w:t>Actor must fill full required information and performed right request of customer.</w:t>
            </w:r>
          </w:p>
        </w:tc>
      </w:tr>
    </w:tbl>
    <w:p w:rsidR="009E2AA7" w:rsidRPr="00FE4938" w:rsidRDefault="009E2AA7" w:rsidP="009E2AA7">
      <w:pPr>
        <w:ind w:left="720" w:firstLine="720"/>
      </w:pPr>
    </w:p>
    <w:p w:rsidR="008448B8" w:rsidRPr="00FE4938" w:rsidRDefault="008448B8" w:rsidP="009E2AA7">
      <w:pPr>
        <w:ind w:left="720" w:firstLine="720"/>
      </w:pPr>
    </w:p>
    <w:p w:rsidR="008448B8" w:rsidRPr="00FE4938" w:rsidRDefault="008448B8" w:rsidP="009E2AA7">
      <w:pPr>
        <w:ind w:left="720" w:firstLine="720"/>
      </w:pPr>
    </w:p>
    <w:p w:rsidR="00D14F4E" w:rsidRPr="00FE4938" w:rsidRDefault="00D14F4E" w:rsidP="00483833">
      <w:pPr>
        <w:pStyle w:val="ListParagraph"/>
        <w:numPr>
          <w:ilvl w:val="1"/>
          <w:numId w:val="29"/>
        </w:numPr>
      </w:pPr>
      <w:r w:rsidRPr="00FE4938">
        <w:t>Delete Email Template</w:t>
      </w:r>
      <w:r w:rsidR="008448B8" w:rsidRPr="00FE4938">
        <w:t>:</w:t>
      </w:r>
    </w:p>
    <w:p w:rsidR="008448B8" w:rsidRPr="00FE4938" w:rsidRDefault="008448B8" w:rsidP="008448B8">
      <w:pPr>
        <w:pStyle w:val="ListParagraph"/>
        <w:ind w:left="2160"/>
      </w:pPr>
    </w:p>
    <w:tbl>
      <w:tblPr>
        <w:tblStyle w:val="TableGrid"/>
        <w:tblW w:w="0" w:type="auto"/>
        <w:tblInd w:w="-34" w:type="dxa"/>
        <w:tblLook w:val="04A0" w:firstRow="1" w:lastRow="0" w:firstColumn="1" w:lastColumn="0" w:noHBand="0" w:noVBand="1"/>
      </w:tblPr>
      <w:tblGrid>
        <w:gridCol w:w="2319"/>
        <w:gridCol w:w="2359"/>
        <w:gridCol w:w="2279"/>
        <w:gridCol w:w="2319"/>
      </w:tblGrid>
      <w:tr w:rsidR="00D14F4E" w:rsidRPr="00FE4938" w:rsidTr="00D14F4E">
        <w:tc>
          <w:tcPr>
            <w:tcW w:w="2319" w:type="dxa"/>
          </w:tcPr>
          <w:p w:rsidR="00D14F4E" w:rsidRPr="00FE4938" w:rsidRDefault="00D14F4E" w:rsidP="00F53B48">
            <w:pPr>
              <w:pStyle w:val="ListParagraph"/>
              <w:ind w:left="0"/>
            </w:pPr>
            <w:r w:rsidRPr="00FE4938">
              <w:t>ID</w:t>
            </w:r>
            <w:r w:rsidRPr="00FE4938">
              <w:tab/>
            </w:r>
          </w:p>
        </w:tc>
        <w:tc>
          <w:tcPr>
            <w:tcW w:w="6957" w:type="dxa"/>
            <w:gridSpan w:val="3"/>
          </w:tcPr>
          <w:p w:rsidR="00D14F4E" w:rsidRPr="00FE4938" w:rsidRDefault="00D14F4E" w:rsidP="00F53B48">
            <w:pPr>
              <w:pStyle w:val="ListParagraph"/>
              <w:ind w:left="0"/>
              <w:rPr>
                <w:b/>
              </w:rPr>
            </w:pPr>
            <w:r w:rsidRPr="00FE4938">
              <w:rPr>
                <w:b/>
              </w:rPr>
              <w:t>UC7.5</w:t>
            </w:r>
          </w:p>
        </w:tc>
      </w:tr>
      <w:tr w:rsidR="00D14F4E" w:rsidRPr="00FE4938" w:rsidTr="00D14F4E">
        <w:tc>
          <w:tcPr>
            <w:tcW w:w="2319" w:type="dxa"/>
          </w:tcPr>
          <w:p w:rsidR="00D14F4E" w:rsidRPr="00FE4938" w:rsidRDefault="00D14F4E" w:rsidP="00D14F4E">
            <w:pPr>
              <w:pStyle w:val="ListParagraph"/>
              <w:ind w:left="0"/>
            </w:pPr>
            <w:r w:rsidRPr="00FE4938">
              <w:t>Name</w:t>
            </w:r>
            <w:r w:rsidRPr="00FE4938">
              <w:tab/>
            </w:r>
          </w:p>
        </w:tc>
        <w:tc>
          <w:tcPr>
            <w:tcW w:w="6957" w:type="dxa"/>
            <w:gridSpan w:val="3"/>
          </w:tcPr>
          <w:p w:rsidR="00D14F4E" w:rsidRPr="00FE4938" w:rsidRDefault="00D14F4E" w:rsidP="00F53B48">
            <w:pPr>
              <w:pStyle w:val="ListParagraph"/>
              <w:ind w:left="0"/>
              <w:rPr>
                <w:b/>
              </w:rPr>
            </w:pPr>
            <w:r w:rsidRPr="00FE4938">
              <w:rPr>
                <w:b/>
              </w:rPr>
              <w:t>Delete Email Template</w:t>
            </w:r>
          </w:p>
        </w:tc>
      </w:tr>
      <w:tr w:rsidR="00D14F4E" w:rsidRPr="00FE4938" w:rsidTr="00D14F4E">
        <w:tc>
          <w:tcPr>
            <w:tcW w:w="2319" w:type="dxa"/>
          </w:tcPr>
          <w:p w:rsidR="00D14F4E" w:rsidRPr="00FE4938" w:rsidRDefault="00D14F4E" w:rsidP="00D14F4E">
            <w:pPr>
              <w:pStyle w:val="ListParagraph"/>
              <w:ind w:left="0"/>
            </w:pPr>
            <w:r w:rsidRPr="00FE4938">
              <w:t xml:space="preserve">Author </w:t>
            </w:r>
            <w:r w:rsidRPr="00FE4938">
              <w:tab/>
            </w:r>
            <w:r w:rsidRPr="00FE4938">
              <w:tab/>
            </w:r>
          </w:p>
        </w:tc>
        <w:tc>
          <w:tcPr>
            <w:tcW w:w="2359" w:type="dxa"/>
          </w:tcPr>
          <w:p w:rsidR="00D14F4E" w:rsidRPr="00FE4938" w:rsidRDefault="00D0571E" w:rsidP="00D14F4E">
            <w:pPr>
              <w:pStyle w:val="ListParagraph"/>
              <w:ind w:left="0"/>
            </w:pPr>
            <w:r w:rsidRPr="00FE4938">
              <w:t>Toan Dang</w:t>
            </w:r>
          </w:p>
        </w:tc>
        <w:tc>
          <w:tcPr>
            <w:tcW w:w="2279" w:type="dxa"/>
          </w:tcPr>
          <w:p w:rsidR="00D14F4E" w:rsidRPr="00FE4938" w:rsidRDefault="00D14F4E" w:rsidP="00F53B48">
            <w:pPr>
              <w:pStyle w:val="ListParagraph"/>
              <w:ind w:left="0"/>
            </w:pPr>
            <w:r w:rsidRPr="00FE4938">
              <w:t>Modify by</w:t>
            </w:r>
          </w:p>
        </w:tc>
        <w:tc>
          <w:tcPr>
            <w:tcW w:w="2319" w:type="dxa"/>
          </w:tcPr>
          <w:p w:rsidR="00D14F4E" w:rsidRPr="00FE4938" w:rsidRDefault="00D14F4E" w:rsidP="00F53B48">
            <w:pPr>
              <w:pStyle w:val="ListParagraph"/>
              <w:ind w:left="0"/>
            </w:pPr>
          </w:p>
        </w:tc>
      </w:tr>
      <w:tr w:rsidR="00D14F4E" w:rsidRPr="00FE4938" w:rsidTr="00D14F4E">
        <w:tc>
          <w:tcPr>
            <w:tcW w:w="2319" w:type="dxa"/>
          </w:tcPr>
          <w:p w:rsidR="00D14F4E" w:rsidRPr="00FE4938" w:rsidRDefault="00D14F4E" w:rsidP="00D14F4E">
            <w:pPr>
              <w:pStyle w:val="ListParagraph"/>
              <w:ind w:left="0"/>
            </w:pPr>
            <w:r w:rsidRPr="00FE4938">
              <w:t>Date</w:t>
            </w:r>
            <w:r w:rsidRPr="00FE4938">
              <w:tab/>
            </w:r>
            <w:r w:rsidRPr="00FE4938">
              <w:tab/>
            </w:r>
          </w:p>
        </w:tc>
        <w:tc>
          <w:tcPr>
            <w:tcW w:w="2359" w:type="dxa"/>
          </w:tcPr>
          <w:p w:rsidR="00D14F4E" w:rsidRPr="00FE4938" w:rsidRDefault="00D14F4E" w:rsidP="00F53B48">
            <w:pPr>
              <w:pStyle w:val="ListParagraph"/>
              <w:ind w:left="0"/>
            </w:pPr>
            <w:r w:rsidRPr="00FE4938">
              <w:t>06/22/12</w:t>
            </w:r>
          </w:p>
        </w:tc>
        <w:tc>
          <w:tcPr>
            <w:tcW w:w="2279" w:type="dxa"/>
          </w:tcPr>
          <w:p w:rsidR="00D14F4E" w:rsidRPr="00FE4938" w:rsidRDefault="00D14F4E" w:rsidP="00F53B48">
            <w:pPr>
              <w:pStyle w:val="ListParagraph"/>
              <w:ind w:left="0"/>
            </w:pPr>
            <w:r w:rsidRPr="00FE4938">
              <w:t>Update</w:t>
            </w:r>
            <w:r w:rsidRPr="00FE4938">
              <w:tab/>
            </w:r>
          </w:p>
        </w:tc>
        <w:tc>
          <w:tcPr>
            <w:tcW w:w="2319" w:type="dxa"/>
          </w:tcPr>
          <w:p w:rsidR="00D14F4E" w:rsidRPr="00FE4938" w:rsidRDefault="00D14F4E" w:rsidP="00F53B48">
            <w:pPr>
              <w:pStyle w:val="ListParagraph"/>
              <w:ind w:left="0"/>
            </w:pPr>
          </w:p>
        </w:tc>
      </w:tr>
      <w:tr w:rsidR="00D14F4E" w:rsidRPr="00FE4938" w:rsidTr="00D14F4E">
        <w:tc>
          <w:tcPr>
            <w:tcW w:w="2319" w:type="dxa"/>
          </w:tcPr>
          <w:p w:rsidR="00D14F4E" w:rsidRPr="00FE4938" w:rsidRDefault="00D14F4E" w:rsidP="00D14F4E">
            <w:pPr>
              <w:pStyle w:val="ListParagraph"/>
              <w:ind w:left="0"/>
            </w:pPr>
            <w:r w:rsidRPr="00FE4938">
              <w:t xml:space="preserve">Actor </w:t>
            </w:r>
            <w:r w:rsidRPr="00FE4938">
              <w:tab/>
              <w:t xml:space="preserve"> </w:t>
            </w:r>
          </w:p>
        </w:tc>
        <w:tc>
          <w:tcPr>
            <w:tcW w:w="6957" w:type="dxa"/>
            <w:gridSpan w:val="3"/>
          </w:tcPr>
          <w:p w:rsidR="00D14F4E" w:rsidRPr="00FE4938" w:rsidRDefault="00D14F4E" w:rsidP="00F53B48">
            <w:pPr>
              <w:pStyle w:val="ListParagraph"/>
              <w:ind w:left="0"/>
            </w:pPr>
            <w:r w:rsidRPr="00FE4938">
              <w:t>Booking Room Manager</w:t>
            </w:r>
          </w:p>
        </w:tc>
      </w:tr>
      <w:tr w:rsidR="00D14F4E" w:rsidRPr="00FE4938" w:rsidTr="00D14F4E">
        <w:tc>
          <w:tcPr>
            <w:tcW w:w="2319" w:type="dxa"/>
          </w:tcPr>
          <w:p w:rsidR="00D14F4E" w:rsidRPr="00FE4938" w:rsidRDefault="00D14F4E" w:rsidP="00D14F4E">
            <w:pPr>
              <w:pStyle w:val="ListParagraph"/>
              <w:ind w:left="0"/>
            </w:pPr>
            <w:r w:rsidRPr="00FE4938">
              <w:t xml:space="preserve">Description </w:t>
            </w:r>
            <w:r w:rsidRPr="00FE4938">
              <w:tab/>
            </w:r>
          </w:p>
        </w:tc>
        <w:tc>
          <w:tcPr>
            <w:tcW w:w="6957" w:type="dxa"/>
            <w:gridSpan w:val="3"/>
          </w:tcPr>
          <w:p w:rsidR="00D14F4E" w:rsidRPr="00FE4938" w:rsidRDefault="00D14F4E" w:rsidP="00D14F4E">
            <w:pPr>
              <w:pStyle w:val="ListParagraph"/>
              <w:ind w:left="0"/>
            </w:pPr>
            <w:r w:rsidRPr="00FE4938">
              <w:t>Show users email template and actor can delete it.</w:t>
            </w:r>
          </w:p>
        </w:tc>
      </w:tr>
      <w:tr w:rsidR="00D14F4E" w:rsidRPr="00FE4938" w:rsidTr="00D14F4E">
        <w:tc>
          <w:tcPr>
            <w:tcW w:w="2319" w:type="dxa"/>
          </w:tcPr>
          <w:p w:rsidR="00D14F4E" w:rsidRPr="00FE4938" w:rsidRDefault="00D14F4E" w:rsidP="00D14F4E">
            <w:pPr>
              <w:pStyle w:val="ListParagraph"/>
              <w:ind w:left="0"/>
            </w:pPr>
            <w:r w:rsidRPr="00FE4938">
              <w:t>Precondition</w:t>
            </w:r>
            <w:r w:rsidRPr="00FE4938">
              <w:tab/>
              <w:t xml:space="preserve"> </w:t>
            </w:r>
          </w:p>
        </w:tc>
        <w:tc>
          <w:tcPr>
            <w:tcW w:w="6957" w:type="dxa"/>
            <w:gridSpan w:val="3"/>
          </w:tcPr>
          <w:p w:rsidR="00D14F4E" w:rsidRPr="00FE4938" w:rsidRDefault="00D14F4E" w:rsidP="00D14F4E">
            <w:pPr>
              <w:pStyle w:val="ListParagraph"/>
              <w:ind w:left="0"/>
            </w:pPr>
            <w:r w:rsidRPr="00FE4938">
              <w:t>Actor signed in system under “booking room manager” permission.</w:t>
            </w:r>
          </w:p>
        </w:tc>
      </w:tr>
      <w:tr w:rsidR="00D14F4E" w:rsidRPr="00FE4938" w:rsidTr="00D14F4E">
        <w:tc>
          <w:tcPr>
            <w:tcW w:w="2319" w:type="dxa"/>
          </w:tcPr>
          <w:p w:rsidR="00D14F4E" w:rsidRPr="00FE4938" w:rsidRDefault="00D14F4E" w:rsidP="00D14F4E">
            <w:pPr>
              <w:pStyle w:val="ListParagraph"/>
              <w:ind w:left="0"/>
            </w:pPr>
            <w:r w:rsidRPr="00FE4938">
              <w:t>Post condition:</w:t>
            </w:r>
            <w:r w:rsidRPr="00FE4938">
              <w:tab/>
              <w:t xml:space="preserve"> </w:t>
            </w:r>
          </w:p>
        </w:tc>
        <w:tc>
          <w:tcPr>
            <w:tcW w:w="6957" w:type="dxa"/>
            <w:gridSpan w:val="3"/>
          </w:tcPr>
          <w:p w:rsidR="00D14F4E" w:rsidRPr="00FE4938" w:rsidRDefault="00D14F4E" w:rsidP="00F53B48">
            <w:pPr>
              <w:pStyle w:val="ListParagraph"/>
              <w:ind w:left="0"/>
            </w:pPr>
            <w:r w:rsidRPr="00FE4938">
              <w:t>Show email template in panel in right of form. User can delete this email template.</w:t>
            </w:r>
          </w:p>
        </w:tc>
      </w:tr>
      <w:tr w:rsidR="00D14F4E" w:rsidRPr="00FE4938" w:rsidTr="00D14F4E">
        <w:trPr>
          <w:trHeight w:val="2357"/>
        </w:trPr>
        <w:tc>
          <w:tcPr>
            <w:tcW w:w="2319" w:type="dxa"/>
          </w:tcPr>
          <w:p w:rsidR="00D14F4E" w:rsidRPr="00FE4938" w:rsidRDefault="00D14F4E" w:rsidP="00F53B48">
            <w:pPr>
              <w:pStyle w:val="ListParagraph"/>
              <w:ind w:left="0"/>
            </w:pPr>
            <w:r w:rsidRPr="00FE4938">
              <w:t>Main flow:</w:t>
            </w:r>
          </w:p>
          <w:p w:rsidR="00D14F4E" w:rsidRPr="00FE4938" w:rsidRDefault="00D14F4E" w:rsidP="00D14F4E">
            <w:pPr>
              <w:pStyle w:val="ListParagraph"/>
              <w:ind w:left="0"/>
            </w:pPr>
            <w:r w:rsidRPr="00FE4938">
              <w:tab/>
            </w:r>
          </w:p>
          <w:p w:rsidR="00D14F4E" w:rsidRPr="00FE4938" w:rsidRDefault="00D14F4E" w:rsidP="00F53B48">
            <w:pPr>
              <w:pStyle w:val="ListParagraph"/>
              <w:ind w:left="0"/>
            </w:pPr>
          </w:p>
        </w:tc>
        <w:tc>
          <w:tcPr>
            <w:tcW w:w="6957" w:type="dxa"/>
            <w:gridSpan w:val="3"/>
          </w:tcPr>
          <w:p w:rsidR="00D14F4E" w:rsidRPr="00FE4938" w:rsidRDefault="00CA468D" w:rsidP="00D14F4E">
            <w:pPr>
              <w:pStyle w:val="ListParagraph"/>
              <w:numPr>
                <w:ilvl w:val="0"/>
                <w:numId w:val="17"/>
              </w:numPr>
            </w:pPr>
            <w:r>
              <w:rPr>
                <w:lang w:val="en-US"/>
              </w:rPr>
              <w:t>S</w:t>
            </w:r>
            <w:r w:rsidR="00D14F4E" w:rsidRPr="00FE4938">
              <w:t>elect “Danh mục” tab on working screen.</w:t>
            </w:r>
          </w:p>
          <w:p w:rsidR="00D14F4E" w:rsidRPr="00FE4938" w:rsidRDefault="00CA468D" w:rsidP="00D14F4E">
            <w:pPr>
              <w:pStyle w:val="ListParagraph"/>
              <w:numPr>
                <w:ilvl w:val="0"/>
                <w:numId w:val="17"/>
              </w:numPr>
            </w:pPr>
            <w:r>
              <w:rPr>
                <w:lang w:val="en-US"/>
              </w:rPr>
              <w:t>S</w:t>
            </w:r>
            <w:r w:rsidR="00D14F4E" w:rsidRPr="00FE4938">
              <w:t>elect “Quản lý email” in panel.</w:t>
            </w:r>
          </w:p>
          <w:p w:rsidR="00D14F4E" w:rsidRPr="00FE4938" w:rsidRDefault="00D14F4E" w:rsidP="00D14F4E">
            <w:pPr>
              <w:pStyle w:val="ListParagraph"/>
              <w:numPr>
                <w:ilvl w:val="0"/>
                <w:numId w:val="17"/>
              </w:numPr>
            </w:pPr>
            <w:r w:rsidRPr="00FE4938">
              <w:t>Actor will fill full information in text box “Danh sách mẫu email”.</w:t>
            </w:r>
          </w:p>
          <w:p w:rsidR="00D14F4E" w:rsidRPr="00FE4938" w:rsidRDefault="00D14F4E" w:rsidP="00D14F4E">
            <w:pPr>
              <w:pStyle w:val="ListParagraph"/>
              <w:numPr>
                <w:ilvl w:val="0"/>
                <w:numId w:val="17"/>
              </w:numPr>
            </w:pPr>
            <w:r w:rsidRPr="00FE4938">
              <w:t>Have two ways delete, user find “ Email Template ID” or “Email Template Name”.</w:t>
            </w:r>
          </w:p>
          <w:p w:rsidR="00D14F4E" w:rsidRPr="00FE4938" w:rsidRDefault="00D14F4E" w:rsidP="00D14F4E">
            <w:pPr>
              <w:pStyle w:val="ListParagraph"/>
              <w:numPr>
                <w:ilvl w:val="0"/>
                <w:numId w:val="17"/>
              </w:numPr>
            </w:pPr>
            <w:r w:rsidRPr="00FE4938">
              <w:t>System show a new dialog windows and actor fill full information.</w:t>
            </w:r>
          </w:p>
          <w:p w:rsidR="00D14F4E" w:rsidRPr="00FE4938" w:rsidRDefault="00D14F4E" w:rsidP="00D14F4E">
            <w:pPr>
              <w:pStyle w:val="ListParagraph"/>
              <w:numPr>
                <w:ilvl w:val="0"/>
                <w:numId w:val="17"/>
              </w:numPr>
            </w:pPr>
            <w:r w:rsidRPr="00FE4938">
              <w:t>Actor press “ok” for delete.</w:t>
            </w:r>
          </w:p>
          <w:p w:rsidR="00D14F4E" w:rsidRPr="00FE4938" w:rsidRDefault="00D14F4E" w:rsidP="00D14F4E">
            <w:pPr>
              <w:pStyle w:val="ListParagraph"/>
              <w:numPr>
                <w:ilvl w:val="0"/>
                <w:numId w:val="17"/>
              </w:numPr>
            </w:pPr>
            <w:r w:rsidRPr="00FE4938">
              <w:t>System show message notice that “Bạn chắn chắn muốn xóa nó chứ”.</w:t>
            </w:r>
          </w:p>
          <w:p w:rsidR="00D14F4E" w:rsidRPr="00FE4938" w:rsidRDefault="00D14F4E" w:rsidP="00D14F4E">
            <w:pPr>
              <w:pStyle w:val="ListParagraph"/>
              <w:numPr>
                <w:ilvl w:val="0"/>
                <w:numId w:val="17"/>
              </w:numPr>
            </w:pPr>
            <w:r w:rsidRPr="00FE4938">
              <w:t>Actor press “Vâng” button.</w:t>
            </w:r>
          </w:p>
          <w:p w:rsidR="00D14F4E" w:rsidRPr="00FE4938" w:rsidRDefault="00D14F4E" w:rsidP="00D14F4E">
            <w:pPr>
              <w:pStyle w:val="ListParagraph"/>
              <w:numPr>
                <w:ilvl w:val="0"/>
                <w:numId w:val="17"/>
              </w:numPr>
            </w:pPr>
            <w:r w:rsidRPr="00FE4938">
              <w:t>System will find and delete of that record in database.</w:t>
            </w:r>
          </w:p>
          <w:p w:rsidR="00D14F4E" w:rsidRPr="00FE4938" w:rsidRDefault="00D14F4E" w:rsidP="00D14F4E">
            <w:pPr>
              <w:pStyle w:val="ListParagraph"/>
              <w:numPr>
                <w:ilvl w:val="0"/>
                <w:numId w:val="17"/>
              </w:numPr>
            </w:pPr>
            <w:r w:rsidRPr="00FE4938">
              <w:t>System show message notice that “Đã xóa thành công”</w:t>
            </w:r>
          </w:p>
          <w:p w:rsidR="00D14F4E" w:rsidRPr="00FE4938" w:rsidRDefault="00D14F4E" w:rsidP="00D14F4E">
            <w:pPr>
              <w:pStyle w:val="ListParagraph"/>
              <w:numPr>
                <w:ilvl w:val="0"/>
                <w:numId w:val="17"/>
              </w:numPr>
            </w:pPr>
            <w:r w:rsidRPr="00FE4938">
              <w:t>Actor press “Lưu”  button to finish.</w:t>
            </w:r>
          </w:p>
        </w:tc>
      </w:tr>
      <w:tr w:rsidR="00D14F4E" w:rsidRPr="00FE4938" w:rsidTr="00D14F4E">
        <w:trPr>
          <w:trHeight w:val="516"/>
        </w:trPr>
        <w:tc>
          <w:tcPr>
            <w:tcW w:w="2319" w:type="dxa"/>
          </w:tcPr>
          <w:p w:rsidR="00D14F4E" w:rsidRPr="00FE4938" w:rsidRDefault="00D14F4E" w:rsidP="00D14F4E">
            <w:pPr>
              <w:pStyle w:val="ListParagraph"/>
              <w:ind w:left="0"/>
            </w:pPr>
            <w:r w:rsidRPr="00FE4938">
              <w:lastRenderedPageBreak/>
              <w:t>Alternative flow:</w:t>
            </w:r>
            <w:r w:rsidRPr="00FE4938">
              <w:tab/>
            </w:r>
          </w:p>
        </w:tc>
        <w:tc>
          <w:tcPr>
            <w:tcW w:w="6957" w:type="dxa"/>
            <w:gridSpan w:val="3"/>
          </w:tcPr>
          <w:p w:rsidR="00D14F4E" w:rsidRPr="00FE4938" w:rsidRDefault="00D14F4E" w:rsidP="00D14F4E">
            <w:pPr>
              <w:pStyle w:val="ListParagraph"/>
              <w:numPr>
                <w:ilvl w:val="0"/>
                <w:numId w:val="18"/>
              </w:numPr>
            </w:pPr>
            <w:r w:rsidRPr="00FE4938">
              <w:t>Actor press “Không” button at step 6 in main flow.</w:t>
            </w:r>
          </w:p>
          <w:p w:rsidR="00D14F4E" w:rsidRPr="00FE4938" w:rsidRDefault="00226BA0" w:rsidP="00D14F4E">
            <w:pPr>
              <w:pStyle w:val="ListParagraph"/>
              <w:numPr>
                <w:ilvl w:val="0"/>
                <w:numId w:val="18"/>
              </w:numPr>
            </w:pPr>
            <w:r w:rsidRPr="00FE4938">
              <w:t>System</w:t>
            </w:r>
            <w:r w:rsidR="00D14F4E" w:rsidRPr="00FE4938">
              <w:t xml:space="preserve"> turn back to view screen.</w:t>
            </w:r>
          </w:p>
        </w:tc>
      </w:tr>
      <w:tr w:rsidR="00226BA0" w:rsidRPr="00FE4938" w:rsidTr="00226BA0">
        <w:tc>
          <w:tcPr>
            <w:tcW w:w="2319" w:type="dxa"/>
          </w:tcPr>
          <w:p w:rsidR="00226BA0" w:rsidRPr="00FE4938" w:rsidRDefault="00226BA0" w:rsidP="00F53B48">
            <w:pPr>
              <w:pStyle w:val="ListParagraph"/>
              <w:ind w:left="0"/>
            </w:pPr>
            <w:r w:rsidRPr="00FE4938">
              <w:t>Exception :</w:t>
            </w:r>
            <w:r w:rsidRPr="00FE4938">
              <w:tab/>
            </w:r>
          </w:p>
        </w:tc>
        <w:tc>
          <w:tcPr>
            <w:tcW w:w="6957" w:type="dxa"/>
            <w:gridSpan w:val="3"/>
          </w:tcPr>
          <w:p w:rsidR="00226BA0" w:rsidRPr="00FE4938" w:rsidRDefault="00226BA0" w:rsidP="00F53B48">
            <w:pPr>
              <w:pStyle w:val="ListParagraph"/>
              <w:ind w:left="0"/>
            </w:pPr>
          </w:p>
        </w:tc>
      </w:tr>
      <w:tr w:rsidR="00226BA0" w:rsidRPr="00FE4938" w:rsidTr="00226BA0">
        <w:tc>
          <w:tcPr>
            <w:tcW w:w="2319" w:type="dxa"/>
          </w:tcPr>
          <w:p w:rsidR="00226BA0" w:rsidRPr="00FE4938" w:rsidRDefault="00226BA0" w:rsidP="00F53B48">
            <w:pPr>
              <w:pStyle w:val="ListParagraph"/>
              <w:ind w:left="0"/>
            </w:pPr>
            <w:r w:rsidRPr="00FE4938">
              <w:t>Includes:</w:t>
            </w:r>
            <w:r w:rsidRPr="00FE4938">
              <w:tab/>
            </w:r>
          </w:p>
        </w:tc>
        <w:tc>
          <w:tcPr>
            <w:tcW w:w="6957" w:type="dxa"/>
            <w:gridSpan w:val="3"/>
          </w:tcPr>
          <w:p w:rsidR="00226BA0" w:rsidRPr="00FE4938" w:rsidRDefault="00226BA0" w:rsidP="00F53B48">
            <w:pPr>
              <w:pStyle w:val="ListParagraph"/>
              <w:ind w:left="0"/>
            </w:pPr>
          </w:p>
        </w:tc>
      </w:tr>
      <w:tr w:rsidR="00226BA0" w:rsidRPr="00FE4938" w:rsidTr="00226BA0">
        <w:tc>
          <w:tcPr>
            <w:tcW w:w="2319" w:type="dxa"/>
          </w:tcPr>
          <w:p w:rsidR="00226BA0" w:rsidRPr="00FE4938" w:rsidRDefault="00226BA0" w:rsidP="00226BA0">
            <w:pPr>
              <w:pStyle w:val="ListParagraph"/>
              <w:ind w:left="0"/>
            </w:pPr>
            <w:r w:rsidRPr="00FE4938">
              <w:t>Priority:</w:t>
            </w:r>
            <w:r w:rsidRPr="00FE4938">
              <w:tab/>
            </w:r>
          </w:p>
        </w:tc>
        <w:tc>
          <w:tcPr>
            <w:tcW w:w="6957" w:type="dxa"/>
            <w:gridSpan w:val="3"/>
          </w:tcPr>
          <w:p w:rsidR="00226BA0" w:rsidRPr="00FE4938" w:rsidRDefault="00226BA0" w:rsidP="00F53B48">
            <w:pPr>
              <w:pStyle w:val="ListParagraph"/>
              <w:ind w:left="0"/>
            </w:pPr>
            <w:r w:rsidRPr="00FE4938">
              <w:t>High</w:t>
            </w:r>
          </w:p>
        </w:tc>
      </w:tr>
      <w:tr w:rsidR="00226BA0" w:rsidRPr="00FE4938" w:rsidTr="00226BA0">
        <w:trPr>
          <w:trHeight w:val="299"/>
        </w:trPr>
        <w:tc>
          <w:tcPr>
            <w:tcW w:w="2319" w:type="dxa"/>
          </w:tcPr>
          <w:p w:rsidR="00226BA0" w:rsidRPr="00FE4938" w:rsidRDefault="00226BA0" w:rsidP="00226BA0">
            <w:pPr>
              <w:pStyle w:val="ListParagraph"/>
              <w:ind w:left="0"/>
            </w:pPr>
            <w:r w:rsidRPr="00FE4938">
              <w:t>Business rules:</w:t>
            </w:r>
          </w:p>
        </w:tc>
        <w:tc>
          <w:tcPr>
            <w:tcW w:w="6957" w:type="dxa"/>
            <w:gridSpan w:val="3"/>
          </w:tcPr>
          <w:p w:rsidR="00226BA0" w:rsidRPr="00FE4938" w:rsidRDefault="00226BA0" w:rsidP="00F53B48">
            <w:pPr>
              <w:pStyle w:val="ListParagraph"/>
              <w:ind w:left="0"/>
            </w:pPr>
            <w:r w:rsidRPr="00FE4938">
              <w:t xml:space="preserve">System will check some constraint related this email template in system. Example: data relate violate people…. </w:t>
            </w:r>
          </w:p>
        </w:tc>
      </w:tr>
    </w:tbl>
    <w:p w:rsidR="00D14F4E" w:rsidRDefault="00D14F4E" w:rsidP="00D14F4E">
      <w:pPr>
        <w:pStyle w:val="ListParagraph"/>
        <w:ind w:left="1800"/>
        <w:rPr>
          <w:lang w:val="en-US"/>
        </w:rPr>
      </w:pPr>
    </w:p>
    <w:p w:rsidR="00E144B6" w:rsidRDefault="00E144B6" w:rsidP="00D14F4E">
      <w:pPr>
        <w:pStyle w:val="ListParagraph"/>
        <w:ind w:left="1800"/>
        <w:rPr>
          <w:lang w:val="en-US"/>
        </w:rPr>
      </w:pPr>
    </w:p>
    <w:p w:rsidR="00E144B6" w:rsidRDefault="00E144B6" w:rsidP="00D14F4E">
      <w:pPr>
        <w:pStyle w:val="ListParagraph"/>
        <w:ind w:left="1800"/>
        <w:rPr>
          <w:lang w:val="en-US"/>
        </w:rPr>
      </w:pPr>
    </w:p>
    <w:p w:rsidR="00E144B6" w:rsidRDefault="00E144B6" w:rsidP="00D14F4E">
      <w:pPr>
        <w:pStyle w:val="ListParagraph"/>
        <w:ind w:left="1800"/>
        <w:rPr>
          <w:lang w:val="en-US"/>
        </w:rPr>
      </w:pPr>
    </w:p>
    <w:p w:rsidR="00E144B6" w:rsidRDefault="00E144B6" w:rsidP="00D14F4E">
      <w:pPr>
        <w:pStyle w:val="ListParagraph"/>
        <w:ind w:left="1800"/>
        <w:rPr>
          <w:lang w:val="en-US"/>
        </w:rPr>
      </w:pPr>
    </w:p>
    <w:p w:rsidR="00E144B6" w:rsidRDefault="00E144B6" w:rsidP="00D14F4E">
      <w:pPr>
        <w:pStyle w:val="ListParagraph"/>
        <w:ind w:left="1800"/>
        <w:rPr>
          <w:lang w:val="en-US"/>
        </w:rPr>
      </w:pPr>
    </w:p>
    <w:p w:rsidR="00E144B6" w:rsidRPr="00E144B6" w:rsidRDefault="00E144B6" w:rsidP="00D14F4E">
      <w:pPr>
        <w:pStyle w:val="ListParagraph"/>
        <w:ind w:left="1800"/>
        <w:rPr>
          <w:lang w:val="en-US"/>
        </w:rPr>
      </w:pPr>
    </w:p>
    <w:p w:rsidR="009E2AA7" w:rsidRPr="00FE4938" w:rsidRDefault="00226BA0" w:rsidP="00483833">
      <w:pPr>
        <w:pStyle w:val="ListParagraph"/>
        <w:numPr>
          <w:ilvl w:val="1"/>
          <w:numId w:val="29"/>
        </w:numPr>
      </w:pPr>
      <w:r w:rsidRPr="00FE4938">
        <w:t>Send Email Automatically</w:t>
      </w:r>
      <w:r w:rsidR="008448B8" w:rsidRPr="00FE4938">
        <w:t>:</w:t>
      </w:r>
    </w:p>
    <w:p w:rsidR="00226BA0" w:rsidRPr="00FE4938" w:rsidRDefault="00226BA0" w:rsidP="00226BA0">
      <w:pPr>
        <w:pStyle w:val="ListParagraph"/>
        <w:ind w:left="1800"/>
      </w:pPr>
    </w:p>
    <w:tbl>
      <w:tblPr>
        <w:tblStyle w:val="TableGrid"/>
        <w:tblW w:w="0" w:type="auto"/>
        <w:tblInd w:w="-34" w:type="dxa"/>
        <w:tblLook w:val="04A0" w:firstRow="1" w:lastRow="0" w:firstColumn="1" w:lastColumn="0" w:noHBand="0" w:noVBand="1"/>
      </w:tblPr>
      <w:tblGrid>
        <w:gridCol w:w="2410"/>
        <w:gridCol w:w="2694"/>
        <w:gridCol w:w="1853"/>
        <w:gridCol w:w="2319"/>
      </w:tblGrid>
      <w:tr w:rsidR="00226BA0" w:rsidRPr="00FE4938" w:rsidTr="00226BA0">
        <w:trPr>
          <w:trHeight w:val="319"/>
        </w:trPr>
        <w:tc>
          <w:tcPr>
            <w:tcW w:w="2410" w:type="dxa"/>
          </w:tcPr>
          <w:p w:rsidR="00226BA0" w:rsidRPr="00FE4938" w:rsidRDefault="00226BA0" w:rsidP="00226BA0">
            <w:pPr>
              <w:pStyle w:val="ListParagraph"/>
              <w:ind w:left="0"/>
            </w:pPr>
            <w:r w:rsidRPr="00FE4938">
              <w:t>ID</w:t>
            </w:r>
            <w:r w:rsidRPr="00FE4938">
              <w:tab/>
            </w:r>
            <w:r w:rsidRPr="00FE4938">
              <w:tab/>
            </w:r>
          </w:p>
        </w:tc>
        <w:tc>
          <w:tcPr>
            <w:tcW w:w="6866" w:type="dxa"/>
            <w:gridSpan w:val="3"/>
          </w:tcPr>
          <w:p w:rsidR="00226BA0" w:rsidRPr="00FE4938" w:rsidRDefault="00226BA0" w:rsidP="00226BA0">
            <w:pPr>
              <w:pStyle w:val="ListParagraph"/>
              <w:ind w:left="0"/>
              <w:rPr>
                <w:b/>
              </w:rPr>
            </w:pPr>
            <w:r w:rsidRPr="00FE4938">
              <w:rPr>
                <w:b/>
              </w:rPr>
              <w:t>UC7.6</w:t>
            </w:r>
          </w:p>
        </w:tc>
      </w:tr>
      <w:tr w:rsidR="00226BA0" w:rsidRPr="00FE4938" w:rsidTr="00226BA0">
        <w:trPr>
          <w:trHeight w:val="337"/>
        </w:trPr>
        <w:tc>
          <w:tcPr>
            <w:tcW w:w="2410" w:type="dxa"/>
          </w:tcPr>
          <w:p w:rsidR="00226BA0" w:rsidRPr="00FE4938" w:rsidRDefault="00226BA0" w:rsidP="00226BA0">
            <w:pPr>
              <w:pStyle w:val="ListParagraph"/>
              <w:ind w:left="0"/>
            </w:pPr>
            <w:r w:rsidRPr="00FE4938">
              <w:t>Name</w:t>
            </w:r>
            <w:r w:rsidRPr="00FE4938">
              <w:tab/>
            </w:r>
            <w:r w:rsidRPr="00FE4938">
              <w:tab/>
            </w:r>
          </w:p>
        </w:tc>
        <w:tc>
          <w:tcPr>
            <w:tcW w:w="6866" w:type="dxa"/>
            <w:gridSpan w:val="3"/>
          </w:tcPr>
          <w:p w:rsidR="00226BA0" w:rsidRPr="00FE4938" w:rsidRDefault="00226BA0" w:rsidP="00A61BC1">
            <w:pPr>
              <w:pStyle w:val="ListParagraph"/>
              <w:ind w:left="0"/>
              <w:rPr>
                <w:b/>
              </w:rPr>
            </w:pPr>
            <w:r w:rsidRPr="00FE4938">
              <w:rPr>
                <w:b/>
              </w:rPr>
              <w:t>Send Email Automatically</w:t>
            </w:r>
          </w:p>
        </w:tc>
      </w:tr>
      <w:tr w:rsidR="00226BA0" w:rsidRPr="00FE4938" w:rsidTr="00226BA0">
        <w:trPr>
          <w:trHeight w:val="369"/>
        </w:trPr>
        <w:tc>
          <w:tcPr>
            <w:tcW w:w="2410" w:type="dxa"/>
          </w:tcPr>
          <w:p w:rsidR="00226BA0" w:rsidRPr="00FE4938" w:rsidRDefault="00226BA0" w:rsidP="00226BA0">
            <w:pPr>
              <w:pStyle w:val="ListParagraph"/>
              <w:ind w:left="0"/>
            </w:pPr>
            <w:r w:rsidRPr="00FE4938">
              <w:t xml:space="preserve">Author </w:t>
            </w:r>
            <w:r w:rsidRPr="00FE4938">
              <w:tab/>
            </w:r>
            <w:r w:rsidRPr="00FE4938">
              <w:tab/>
            </w:r>
            <w:r w:rsidRPr="00FE4938">
              <w:tab/>
            </w:r>
          </w:p>
        </w:tc>
        <w:tc>
          <w:tcPr>
            <w:tcW w:w="2694" w:type="dxa"/>
          </w:tcPr>
          <w:p w:rsidR="00226BA0" w:rsidRPr="00FE4938" w:rsidRDefault="00D0571E" w:rsidP="00A61BC1">
            <w:pPr>
              <w:pStyle w:val="ListParagraph"/>
              <w:ind w:left="0"/>
            </w:pPr>
            <w:r w:rsidRPr="00FE4938">
              <w:t>Toan Dang</w:t>
            </w:r>
          </w:p>
        </w:tc>
        <w:tc>
          <w:tcPr>
            <w:tcW w:w="1853" w:type="dxa"/>
          </w:tcPr>
          <w:p w:rsidR="00226BA0" w:rsidRPr="00FE4938" w:rsidRDefault="00226BA0" w:rsidP="00A61BC1">
            <w:pPr>
              <w:pStyle w:val="ListParagraph"/>
              <w:ind w:left="0"/>
            </w:pPr>
            <w:r w:rsidRPr="00FE4938">
              <w:t>Modify by</w:t>
            </w:r>
          </w:p>
        </w:tc>
        <w:tc>
          <w:tcPr>
            <w:tcW w:w="2319" w:type="dxa"/>
          </w:tcPr>
          <w:p w:rsidR="00226BA0" w:rsidRPr="00FE4938" w:rsidRDefault="00226BA0" w:rsidP="00A61BC1">
            <w:pPr>
              <w:pStyle w:val="ListParagraph"/>
              <w:ind w:left="0"/>
            </w:pPr>
          </w:p>
        </w:tc>
      </w:tr>
      <w:tr w:rsidR="00226BA0" w:rsidRPr="00FE4938" w:rsidTr="00226BA0">
        <w:trPr>
          <w:trHeight w:val="373"/>
        </w:trPr>
        <w:tc>
          <w:tcPr>
            <w:tcW w:w="2410" w:type="dxa"/>
          </w:tcPr>
          <w:p w:rsidR="00226BA0" w:rsidRPr="00FE4938" w:rsidRDefault="00226BA0" w:rsidP="00226BA0">
            <w:pPr>
              <w:pStyle w:val="ListParagraph"/>
              <w:ind w:left="0"/>
            </w:pPr>
            <w:r w:rsidRPr="00FE4938">
              <w:t>Date</w:t>
            </w:r>
            <w:r w:rsidRPr="00FE4938">
              <w:tab/>
            </w:r>
            <w:r w:rsidRPr="00FE4938">
              <w:tab/>
            </w:r>
          </w:p>
        </w:tc>
        <w:tc>
          <w:tcPr>
            <w:tcW w:w="2694" w:type="dxa"/>
          </w:tcPr>
          <w:p w:rsidR="00226BA0" w:rsidRPr="00FE4938" w:rsidRDefault="00226BA0" w:rsidP="00A61BC1">
            <w:pPr>
              <w:pStyle w:val="ListParagraph"/>
              <w:ind w:left="0"/>
            </w:pPr>
            <w:r w:rsidRPr="00FE4938">
              <w:t>06/22/12</w:t>
            </w:r>
          </w:p>
        </w:tc>
        <w:tc>
          <w:tcPr>
            <w:tcW w:w="1853" w:type="dxa"/>
          </w:tcPr>
          <w:p w:rsidR="00226BA0" w:rsidRPr="00FE4938" w:rsidRDefault="00226BA0" w:rsidP="00A61BC1">
            <w:pPr>
              <w:pStyle w:val="ListParagraph"/>
              <w:ind w:left="0"/>
            </w:pPr>
            <w:r w:rsidRPr="00FE4938">
              <w:t>Update</w:t>
            </w:r>
            <w:r w:rsidRPr="00FE4938">
              <w:tab/>
            </w:r>
            <w:r w:rsidRPr="00FE4938">
              <w:tab/>
            </w:r>
          </w:p>
        </w:tc>
        <w:tc>
          <w:tcPr>
            <w:tcW w:w="2319" w:type="dxa"/>
          </w:tcPr>
          <w:p w:rsidR="00226BA0" w:rsidRPr="00FE4938" w:rsidRDefault="00226BA0" w:rsidP="00A61BC1">
            <w:pPr>
              <w:pStyle w:val="ListParagraph"/>
              <w:ind w:left="0"/>
            </w:pPr>
          </w:p>
        </w:tc>
      </w:tr>
      <w:tr w:rsidR="00226BA0" w:rsidRPr="00FE4938" w:rsidTr="00226BA0">
        <w:trPr>
          <w:trHeight w:val="297"/>
        </w:trPr>
        <w:tc>
          <w:tcPr>
            <w:tcW w:w="2410" w:type="dxa"/>
          </w:tcPr>
          <w:p w:rsidR="00226BA0" w:rsidRPr="00FE4938" w:rsidRDefault="00226BA0" w:rsidP="00226BA0">
            <w:pPr>
              <w:pStyle w:val="ListParagraph"/>
              <w:ind w:left="0"/>
            </w:pPr>
            <w:r w:rsidRPr="00FE4938">
              <w:t xml:space="preserve">Actor </w:t>
            </w:r>
            <w:r w:rsidRPr="00FE4938">
              <w:tab/>
              <w:t xml:space="preserve"> </w:t>
            </w:r>
            <w:r w:rsidRPr="00FE4938">
              <w:tab/>
            </w:r>
          </w:p>
        </w:tc>
        <w:tc>
          <w:tcPr>
            <w:tcW w:w="6866" w:type="dxa"/>
            <w:gridSpan w:val="3"/>
          </w:tcPr>
          <w:p w:rsidR="00226BA0" w:rsidRPr="00FE4938" w:rsidRDefault="00226BA0" w:rsidP="00A61BC1">
            <w:pPr>
              <w:pStyle w:val="ListParagraph"/>
              <w:ind w:left="0"/>
            </w:pPr>
            <w:r w:rsidRPr="00FE4938">
              <w:t>Timer/System</w:t>
            </w:r>
          </w:p>
        </w:tc>
      </w:tr>
      <w:tr w:rsidR="00226BA0" w:rsidRPr="00FE4938" w:rsidTr="00226BA0">
        <w:trPr>
          <w:trHeight w:val="287"/>
        </w:trPr>
        <w:tc>
          <w:tcPr>
            <w:tcW w:w="2410" w:type="dxa"/>
          </w:tcPr>
          <w:p w:rsidR="00226BA0" w:rsidRPr="00FE4938" w:rsidRDefault="00226BA0" w:rsidP="00226BA0">
            <w:pPr>
              <w:pStyle w:val="ListParagraph"/>
              <w:ind w:left="0"/>
            </w:pPr>
            <w:r w:rsidRPr="00FE4938">
              <w:t xml:space="preserve">Description </w:t>
            </w:r>
            <w:r w:rsidRPr="00FE4938">
              <w:tab/>
            </w:r>
            <w:r w:rsidRPr="00FE4938">
              <w:tab/>
            </w:r>
          </w:p>
        </w:tc>
        <w:tc>
          <w:tcPr>
            <w:tcW w:w="6866" w:type="dxa"/>
            <w:gridSpan w:val="3"/>
          </w:tcPr>
          <w:p w:rsidR="00226BA0" w:rsidRPr="00FE4938" w:rsidRDefault="00A524CD" w:rsidP="00A61BC1">
            <w:pPr>
              <w:pStyle w:val="ListParagraph"/>
              <w:ind w:left="0"/>
            </w:pPr>
            <w:r w:rsidRPr="00FE4938">
              <w:t xml:space="preserve">System send email automatically for user notice some information related to them. </w:t>
            </w:r>
          </w:p>
        </w:tc>
      </w:tr>
      <w:tr w:rsidR="00226BA0" w:rsidRPr="00FE4938" w:rsidTr="00226BA0">
        <w:trPr>
          <w:trHeight w:val="263"/>
        </w:trPr>
        <w:tc>
          <w:tcPr>
            <w:tcW w:w="2410" w:type="dxa"/>
          </w:tcPr>
          <w:p w:rsidR="00226BA0" w:rsidRPr="00FE4938" w:rsidRDefault="00226BA0" w:rsidP="00226BA0">
            <w:pPr>
              <w:pStyle w:val="ListParagraph"/>
              <w:ind w:left="0"/>
            </w:pPr>
            <w:r w:rsidRPr="00FE4938">
              <w:t>Precondition</w:t>
            </w:r>
            <w:r w:rsidRPr="00FE4938">
              <w:tab/>
              <w:t xml:space="preserve"> </w:t>
            </w:r>
            <w:r w:rsidRPr="00FE4938">
              <w:tab/>
            </w:r>
          </w:p>
        </w:tc>
        <w:tc>
          <w:tcPr>
            <w:tcW w:w="6866" w:type="dxa"/>
            <w:gridSpan w:val="3"/>
          </w:tcPr>
          <w:p w:rsidR="00226BA0" w:rsidRPr="00FE4938" w:rsidRDefault="00A524CD" w:rsidP="00A524CD">
            <w:pPr>
              <w:pStyle w:val="ListParagraph"/>
              <w:ind w:left="0"/>
            </w:pPr>
            <w:r w:rsidRPr="00FE4938">
              <w:t xml:space="preserve">Setting availability this function in the system. </w:t>
            </w:r>
          </w:p>
        </w:tc>
      </w:tr>
      <w:tr w:rsidR="00226BA0" w:rsidRPr="00FE4938" w:rsidTr="00226BA0">
        <w:tc>
          <w:tcPr>
            <w:tcW w:w="2410" w:type="dxa"/>
          </w:tcPr>
          <w:p w:rsidR="00226BA0" w:rsidRPr="00FE4938" w:rsidRDefault="00A524CD" w:rsidP="00226BA0">
            <w:pPr>
              <w:pStyle w:val="ListParagraph"/>
              <w:ind w:left="0"/>
            </w:pPr>
            <w:r w:rsidRPr="00FE4938">
              <w:t>Post condition:</w:t>
            </w:r>
            <w:r w:rsidRPr="00FE4938">
              <w:tab/>
              <w:t xml:space="preserve"> </w:t>
            </w:r>
          </w:p>
        </w:tc>
        <w:tc>
          <w:tcPr>
            <w:tcW w:w="6866" w:type="dxa"/>
            <w:gridSpan w:val="3"/>
          </w:tcPr>
          <w:p w:rsidR="00226BA0" w:rsidRPr="00FE4938" w:rsidRDefault="00A524CD" w:rsidP="00A61BC1">
            <w:pPr>
              <w:pStyle w:val="ListParagraph"/>
              <w:ind w:left="0"/>
            </w:pPr>
            <w:r w:rsidRPr="00FE4938">
              <w:t>Email not yet send to user now.</w:t>
            </w:r>
          </w:p>
        </w:tc>
      </w:tr>
      <w:tr w:rsidR="00226BA0" w:rsidRPr="00FE4938" w:rsidTr="00A524CD">
        <w:trPr>
          <w:trHeight w:val="217"/>
        </w:trPr>
        <w:tc>
          <w:tcPr>
            <w:tcW w:w="2410" w:type="dxa"/>
          </w:tcPr>
          <w:p w:rsidR="00226BA0" w:rsidRPr="00FE4938" w:rsidRDefault="00226BA0" w:rsidP="00A61BC1">
            <w:pPr>
              <w:pStyle w:val="ListParagraph"/>
              <w:ind w:left="0"/>
            </w:pPr>
            <w:r w:rsidRPr="00FE4938">
              <w:t>Main flow:</w:t>
            </w:r>
          </w:p>
        </w:tc>
        <w:tc>
          <w:tcPr>
            <w:tcW w:w="6866" w:type="dxa"/>
            <w:gridSpan w:val="3"/>
          </w:tcPr>
          <w:p w:rsidR="00226BA0" w:rsidRPr="00FE4938" w:rsidRDefault="00A524CD" w:rsidP="00A524CD">
            <w:pPr>
              <w:pStyle w:val="ListParagraph"/>
              <w:numPr>
                <w:ilvl w:val="0"/>
                <w:numId w:val="25"/>
              </w:numPr>
            </w:pPr>
            <w:r w:rsidRPr="00FE4938">
              <w:t>We setting this function in the system from the beginning</w:t>
            </w:r>
            <w:r w:rsidR="003260D5" w:rsidRPr="00FE4938">
              <w:t>.</w:t>
            </w:r>
          </w:p>
          <w:p w:rsidR="00A524CD" w:rsidRPr="00FE4938" w:rsidRDefault="00A524CD" w:rsidP="00A524CD">
            <w:pPr>
              <w:pStyle w:val="ListParagraph"/>
              <w:numPr>
                <w:ilvl w:val="0"/>
                <w:numId w:val="25"/>
              </w:numPr>
            </w:pPr>
            <w:r w:rsidRPr="00FE4938">
              <w:t>Create cycle perform send email automatically</w:t>
            </w:r>
            <w:r w:rsidR="003260D5" w:rsidRPr="00FE4938">
              <w:t>.</w:t>
            </w:r>
          </w:p>
          <w:p w:rsidR="003260D5" w:rsidRPr="00FE4938" w:rsidRDefault="003260D5" w:rsidP="00A524CD">
            <w:pPr>
              <w:pStyle w:val="ListParagraph"/>
              <w:numPr>
                <w:ilvl w:val="0"/>
                <w:numId w:val="25"/>
              </w:numPr>
            </w:pPr>
            <w:r w:rsidRPr="00FE4938">
              <w:t xml:space="preserve">On the time, actor will check status of this function. </w:t>
            </w:r>
          </w:p>
        </w:tc>
      </w:tr>
      <w:tr w:rsidR="00226BA0" w:rsidRPr="00FE4938" w:rsidTr="00226BA0">
        <w:tc>
          <w:tcPr>
            <w:tcW w:w="2410" w:type="dxa"/>
          </w:tcPr>
          <w:p w:rsidR="00226BA0" w:rsidRPr="00FE4938" w:rsidRDefault="00226BA0" w:rsidP="00226BA0">
            <w:pPr>
              <w:pStyle w:val="ListParagraph"/>
              <w:ind w:left="0"/>
            </w:pPr>
            <w:r w:rsidRPr="00FE4938">
              <w:t>Al</w:t>
            </w:r>
            <w:r w:rsidR="00A524CD" w:rsidRPr="00FE4938">
              <w:t>ternative flow:</w:t>
            </w:r>
            <w:r w:rsidR="00A524CD" w:rsidRPr="00FE4938">
              <w:tab/>
            </w:r>
          </w:p>
        </w:tc>
        <w:tc>
          <w:tcPr>
            <w:tcW w:w="6866" w:type="dxa"/>
            <w:gridSpan w:val="3"/>
          </w:tcPr>
          <w:p w:rsidR="00226BA0" w:rsidRPr="00FE4938" w:rsidRDefault="00A524CD" w:rsidP="00A524CD">
            <w:r w:rsidRPr="00FE4938">
              <w:t>Actor don’t agree send automatically on the any time.</w:t>
            </w:r>
          </w:p>
        </w:tc>
      </w:tr>
      <w:tr w:rsidR="00226BA0" w:rsidRPr="00FE4938" w:rsidTr="00226BA0">
        <w:tc>
          <w:tcPr>
            <w:tcW w:w="2410" w:type="dxa"/>
          </w:tcPr>
          <w:p w:rsidR="00226BA0" w:rsidRPr="00FE4938" w:rsidRDefault="00226BA0" w:rsidP="00A61BC1">
            <w:pPr>
              <w:pStyle w:val="ListParagraph"/>
              <w:ind w:left="0"/>
            </w:pPr>
            <w:r w:rsidRPr="00FE4938">
              <w:t>Exception :</w:t>
            </w:r>
            <w:r w:rsidRPr="00FE4938">
              <w:tab/>
            </w:r>
            <w:r w:rsidRPr="00FE4938">
              <w:tab/>
            </w:r>
          </w:p>
        </w:tc>
        <w:tc>
          <w:tcPr>
            <w:tcW w:w="6866" w:type="dxa"/>
            <w:gridSpan w:val="3"/>
          </w:tcPr>
          <w:p w:rsidR="00226BA0" w:rsidRPr="00FE4938" w:rsidRDefault="00226BA0" w:rsidP="00A61BC1">
            <w:pPr>
              <w:pStyle w:val="ListParagraph"/>
              <w:ind w:left="0"/>
            </w:pPr>
          </w:p>
        </w:tc>
      </w:tr>
      <w:tr w:rsidR="00226BA0" w:rsidRPr="00FE4938" w:rsidTr="00226BA0">
        <w:tc>
          <w:tcPr>
            <w:tcW w:w="2410" w:type="dxa"/>
          </w:tcPr>
          <w:p w:rsidR="00226BA0" w:rsidRPr="00FE4938" w:rsidRDefault="00226BA0" w:rsidP="00A61BC1">
            <w:pPr>
              <w:pStyle w:val="ListParagraph"/>
              <w:ind w:left="0"/>
            </w:pPr>
            <w:r w:rsidRPr="00FE4938">
              <w:t>Includes:</w:t>
            </w:r>
            <w:r w:rsidRPr="00FE4938">
              <w:tab/>
            </w:r>
            <w:r w:rsidRPr="00FE4938">
              <w:tab/>
            </w:r>
          </w:p>
        </w:tc>
        <w:tc>
          <w:tcPr>
            <w:tcW w:w="6866" w:type="dxa"/>
            <w:gridSpan w:val="3"/>
          </w:tcPr>
          <w:p w:rsidR="00226BA0" w:rsidRPr="00FE4938" w:rsidRDefault="00226BA0" w:rsidP="00A61BC1">
            <w:pPr>
              <w:pStyle w:val="ListParagraph"/>
              <w:ind w:left="0"/>
            </w:pPr>
          </w:p>
        </w:tc>
      </w:tr>
      <w:tr w:rsidR="00226BA0" w:rsidRPr="00FE4938" w:rsidTr="00226BA0">
        <w:tc>
          <w:tcPr>
            <w:tcW w:w="2410" w:type="dxa"/>
          </w:tcPr>
          <w:p w:rsidR="00226BA0" w:rsidRPr="00FE4938" w:rsidRDefault="00226BA0" w:rsidP="00226BA0">
            <w:pPr>
              <w:pStyle w:val="ListParagraph"/>
              <w:ind w:left="0"/>
            </w:pPr>
            <w:r w:rsidRPr="00FE4938">
              <w:t>Priority:</w:t>
            </w:r>
            <w:r w:rsidRPr="00FE4938">
              <w:tab/>
            </w:r>
            <w:r w:rsidRPr="00FE4938">
              <w:tab/>
            </w:r>
          </w:p>
        </w:tc>
        <w:tc>
          <w:tcPr>
            <w:tcW w:w="6866" w:type="dxa"/>
            <w:gridSpan w:val="3"/>
          </w:tcPr>
          <w:p w:rsidR="00226BA0" w:rsidRPr="00FE4938" w:rsidRDefault="00226BA0" w:rsidP="00A61BC1">
            <w:pPr>
              <w:pStyle w:val="ListParagraph"/>
              <w:ind w:left="0"/>
            </w:pPr>
            <w:r w:rsidRPr="00FE4938">
              <w:t>High</w:t>
            </w:r>
          </w:p>
        </w:tc>
      </w:tr>
      <w:tr w:rsidR="00226BA0" w:rsidRPr="00FE4938" w:rsidTr="00226BA0">
        <w:tc>
          <w:tcPr>
            <w:tcW w:w="2410" w:type="dxa"/>
          </w:tcPr>
          <w:p w:rsidR="00226BA0" w:rsidRPr="00FE4938" w:rsidRDefault="00226BA0" w:rsidP="00226BA0">
            <w:pPr>
              <w:pStyle w:val="ListParagraph"/>
              <w:ind w:left="0"/>
            </w:pPr>
            <w:r w:rsidRPr="00FE4938">
              <w:t>Business rules:</w:t>
            </w:r>
            <w:r w:rsidRPr="00FE4938">
              <w:tab/>
            </w:r>
          </w:p>
        </w:tc>
        <w:tc>
          <w:tcPr>
            <w:tcW w:w="6866" w:type="dxa"/>
            <w:gridSpan w:val="3"/>
          </w:tcPr>
          <w:p w:rsidR="00226BA0" w:rsidRPr="00FE4938" w:rsidRDefault="00A524CD" w:rsidP="003260D5">
            <w:pPr>
              <w:pStyle w:val="ListParagraph"/>
              <w:numPr>
                <w:ilvl w:val="0"/>
                <w:numId w:val="26"/>
              </w:numPr>
            </w:pPr>
            <w:r w:rsidRPr="00FE4938">
              <w:t xml:space="preserve">Send email automatically for user </w:t>
            </w:r>
            <w:r w:rsidR="003260D5" w:rsidRPr="00FE4938">
              <w:t>for notice about “ mật khẩu của người dùng khi họ đăng nhập lần đầu tiên vào hệ thống”</w:t>
            </w:r>
          </w:p>
          <w:p w:rsidR="003260D5" w:rsidRPr="00FE4938" w:rsidRDefault="003260D5" w:rsidP="003260D5">
            <w:pPr>
              <w:pStyle w:val="ListParagraph"/>
              <w:numPr>
                <w:ilvl w:val="0"/>
                <w:numId w:val="26"/>
              </w:numPr>
            </w:pPr>
            <w:r w:rsidRPr="00FE4938">
              <w:t>Send email automatically when user violated and warned them.</w:t>
            </w:r>
          </w:p>
        </w:tc>
      </w:tr>
    </w:tbl>
    <w:p w:rsidR="00226BA0" w:rsidRPr="00FE4938" w:rsidRDefault="00226BA0" w:rsidP="00226BA0">
      <w:pPr>
        <w:pStyle w:val="ListParagraph"/>
        <w:ind w:left="0"/>
      </w:pPr>
    </w:p>
    <w:sectPr w:rsidR="00226BA0" w:rsidRPr="00FE493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Arial">
    <w:panose1 w:val="020B0604020202020204"/>
    <w:charset w:val="A3"/>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94E44"/>
    <w:multiLevelType w:val="hybridMultilevel"/>
    <w:tmpl w:val="84589836"/>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4D45E5A"/>
    <w:multiLevelType w:val="hybridMultilevel"/>
    <w:tmpl w:val="DD7EDB6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ACF680B"/>
    <w:multiLevelType w:val="hybridMultilevel"/>
    <w:tmpl w:val="E1BED9E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051A7B"/>
    <w:multiLevelType w:val="hybridMultilevel"/>
    <w:tmpl w:val="1C2404C4"/>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D467005"/>
    <w:multiLevelType w:val="hybridMultilevel"/>
    <w:tmpl w:val="A2CE3A5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6C41C96"/>
    <w:multiLevelType w:val="hybridMultilevel"/>
    <w:tmpl w:val="B11060A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82E4FA9"/>
    <w:multiLevelType w:val="multilevel"/>
    <w:tmpl w:val="774ACBB8"/>
    <w:lvl w:ilvl="0">
      <w:start w:val="1"/>
      <w:numFmt w:val="decimal"/>
      <w:lvlText w:val="%1."/>
      <w:lvlJc w:val="left"/>
      <w:pPr>
        <w:ind w:left="720" w:hanging="360"/>
      </w:pPr>
    </w:lvl>
    <w:lvl w:ilvl="1">
      <w:start w:val="3"/>
      <w:numFmt w:val="decimal"/>
      <w:isLgl/>
      <w:lvlText w:val="%1.%2"/>
      <w:lvlJc w:val="left"/>
      <w:pPr>
        <w:ind w:left="180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6840" w:hanging="108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7">
    <w:nsid w:val="1CAC21C7"/>
    <w:multiLevelType w:val="hybridMultilevel"/>
    <w:tmpl w:val="196A7FDE"/>
    <w:lvl w:ilvl="0" w:tplc="1FA8D37E">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DD6574B"/>
    <w:multiLevelType w:val="multilevel"/>
    <w:tmpl w:val="F8F6B0C4"/>
    <w:lvl w:ilvl="0">
      <w:start w:val="1"/>
      <w:numFmt w:val="decimal"/>
      <w:lvlText w:val="%1."/>
      <w:lvlJc w:val="left"/>
      <w:pPr>
        <w:ind w:left="720" w:hanging="360"/>
      </w:pPr>
    </w:lvl>
    <w:lvl w:ilvl="1">
      <w:start w:val="5"/>
      <w:numFmt w:val="decimal"/>
      <w:isLgl/>
      <w:lvlText w:val="%1.%2"/>
      <w:lvlJc w:val="left"/>
      <w:pPr>
        <w:ind w:left="180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6840" w:hanging="108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9">
    <w:nsid w:val="1EE617E8"/>
    <w:multiLevelType w:val="hybridMultilevel"/>
    <w:tmpl w:val="9FC027CE"/>
    <w:lvl w:ilvl="0" w:tplc="7BD28324">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04E10AD"/>
    <w:multiLevelType w:val="hybridMultilevel"/>
    <w:tmpl w:val="2FE860B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1684195"/>
    <w:multiLevelType w:val="multilevel"/>
    <w:tmpl w:val="8056D424"/>
    <w:lvl w:ilvl="0">
      <w:start w:val="3"/>
      <w:numFmt w:val="decimal"/>
      <w:lvlText w:val="%1"/>
      <w:lvlJc w:val="left"/>
      <w:pPr>
        <w:ind w:left="360" w:hanging="360"/>
      </w:pPr>
      <w:rPr>
        <w:rFonts w:hint="default"/>
      </w:rPr>
    </w:lvl>
    <w:lvl w:ilvl="1">
      <w:start w:val="3"/>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2">
    <w:nsid w:val="2B077170"/>
    <w:multiLevelType w:val="hybridMultilevel"/>
    <w:tmpl w:val="682AB22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F557F87"/>
    <w:multiLevelType w:val="multilevel"/>
    <w:tmpl w:val="8C7AAF4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
    <w:nsid w:val="31391A58"/>
    <w:multiLevelType w:val="hybridMultilevel"/>
    <w:tmpl w:val="16DC70B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33190374"/>
    <w:multiLevelType w:val="hybridMultilevel"/>
    <w:tmpl w:val="E73A1AE6"/>
    <w:lvl w:ilvl="0" w:tplc="F4588252">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3980129F"/>
    <w:multiLevelType w:val="hybridMultilevel"/>
    <w:tmpl w:val="01208C0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41CA1A92"/>
    <w:multiLevelType w:val="hybridMultilevel"/>
    <w:tmpl w:val="EE143C0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41E11F58"/>
    <w:multiLevelType w:val="hybridMultilevel"/>
    <w:tmpl w:val="8F46F950"/>
    <w:lvl w:ilvl="0" w:tplc="F79CB8AE">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46074BC0"/>
    <w:multiLevelType w:val="multilevel"/>
    <w:tmpl w:val="92B6F8D2"/>
    <w:lvl w:ilvl="0">
      <w:start w:val="1"/>
      <w:numFmt w:val="decimal"/>
      <w:lvlText w:val="%1."/>
      <w:lvlJc w:val="left"/>
      <w:pPr>
        <w:ind w:left="720" w:hanging="360"/>
      </w:pPr>
    </w:lvl>
    <w:lvl w:ilvl="1">
      <w:start w:val="6"/>
      <w:numFmt w:val="decimal"/>
      <w:isLgl/>
      <w:lvlText w:val="%1.%2"/>
      <w:lvlJc w:val="left"/>
      <w:pPr>
        <w:ind w:left="180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6840" w:hanging="108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20">
    <w:nsid w:val="49B27AB6"/>
    <w:multiLevelType w:val="hybridMultilevel"/>
    <w:tmpl w:val="85D243DE"/>
    <w:lvl w:ilvl="0" w:tplc="7F767308">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5351106A"/>
    <w:multiLevelType w:val="hybridMultilevel"/>
    <w:tmpl w:val="EFFC449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57FE6EAE"/>
    <w:multiLevelType w:val="hybridMultilevel"/>
    <w:tmpl w:val="8DD6D0BE"/>
    <w:lvl w:ilvl="0" w:tplc="7BD28324">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625640C6"/>
    <w:multiLevelType w:val="hybridMultilevel"/>
    <w:tmpl w:val="76A295EC"/>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62911EEB"/>
    <w:multiLevelType w:val="hybridMultilevel"/>
    <w:tmpl w:val="4316242C"/>
    <w:lvl w:ilvl="0" w:tplc="47BC449A">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64276BF2"/>
    <w:multiLevelType w:val="hybridMultilevel"/>
    <w:tmpl w:val="C492C1B8"/>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732369A0"/>
    <w:multiLevelType w:val="multilevel"/>
    <w:tmpl w:val="FB3824AE"/>
    <w:lvl w:ilvl="0">
      <w:start w:val="3"/>
      <w:numFmt w:val="decimal"/>
      <w:lvlText w:val="%1"/>
      <w:lvlJc w:val="left"/>
      <w:pPr>
        <w:ind w:left="360" w:hanging="360"/>
      </w:pPr>
      <w:rPr>
        <w:rFonts w:hint="default"/>
      </w:rPr>
    </w:lvl>
    <w:lvl w:ilvl="1">
      <w:start w:val="5"/>
      <w:numFmt w:val="decimal"/>
      <w:lvlText w:val="%1.%2"/>
      <w:lvlJc w:val="left"/>
      <w:pPr>
        <w:ind w:left="2160" w:hanging="360"/>
      </w:pPr>
      <w:rPr>
        <w:rFonts w:hint="default"/>
      </w:rPr>
    </w:lvl>
    <w:lvl w:ilvl="2">
      <w:start w:val="1"/>
      <w:numFmt w:val="decimal"/>
      <w:lvlText w:val="%1.%2.%3"/>
      <w:lvlJc w:val="left"/>
      <w:pPr>
        <w:ind w:left="4320" w:hanging="720"/>
      </w:pPr>
      <w:rPr>
        <w:rFonts w:hint="default"/>
      </w:rPr>
    </w:lvl>
    <w:lvl w:ilvl="3">
      <w:start w:val="1"/>
      <w:numFmt w:val="decimal"/>
      <w:lvlText w:val="%1.%2.%3.%4"/>
      <w:lvlJc w:val="left"/>
      <w:pPr>
        <w:ind w:left="6120" w:hanging="72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080" w:hanging="1080"/>
      </w:pPr>
      <w:rPr>
        <w:rFonts w:hint="default"/>
      </w:rPr>
    </w:lvl>
    <w:lvl w:ilvl="6">
      <w:start w:val="1"/>
      <w:numFmt w:val="decimal"/>
      <w:lvlText w:val="%1.%2.%3.%4.%5.%6.%7"/>
      <w:lvlJc w:val="left"/>
      <w:pPr>
        <w:ind w:left="12240" w:hanging="1440"/>
      </w:pPr>
      <w:rPr>
        <w:rFonts w:hint="default"/>
      </w:rPr>
    </w:lvl>
    <w:lvl w:ilvl="7">
      <w:start w:val="1"/>
      <w:numFmt w:val="decimal"/>
      <w:lvlText w:val="%1.%2.%3.%4.%5.%6.%7.%8"/>
      <w:lvlJc w:val="left"/>
      <w:pPr>
        <w:ind w:left="14040" w:hanging="1440"/>
      </w:pPr>
      <w:rPr>
        <w:rFonts w:hint="default"/>
      </w:rPr>
    </w:lvl>
    <w:lvl w:ilvl="8">
      <w:start w:val="1"/>
      <w:numFmt w:val="decimal"/>
      <w:lvlText w:val="%1.%2.%3.%4.%5.%6.%7.%8.%9"/>
      <w:lvlJc w:val="left"/>
      <w:pPr>
        <w:ind w:left="16200" w:hanging="1800"/>
      </w:pPr>
      <w:rPr>
        <w:rFonts w:hint="default"/>
      </w:rPr>
    </w:lvl>
  </w:abstractNum>
  <w:abstractNum w:abstractNumId="27">
    <w:nsid w:val="74A647AF"/>
    <w:multiLevelType w:val="hybridMultilevel"/>
    <w:tmpl w:val="A4D4F12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7FC4664D"/>
    <w:multiLevelType w:val="hybridMultilevel"/>
    <w:tmpl w:val="F190D3B4"/>
    <w:lvl w:ilvl="0" w:tplc="72A6C63E">
      <w:start w:val="1"/>
      <w:numFmt w:val="decimal"/>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4"/>
  </w:num>
  <w:num w:numId="2">
    <w:abstractNumId w:val="5"/>
  </w:num>
  <w:num w:numId="3">
    <w:abstractNumId w:val="28"/>
  </w:num>
  <w:num w:numId="4">
    <w:abstractNumId w:val="4"/>
  </w:num>
  <w:num w:numId="5">
    <w:abstractNumId w:val="6"/>
  </w:num>
  <w:num w:numId="6">
    <w:abstractNumId w:val="16"/>
  </w:num>
  <w:num w:numId="7">
    <w:abstractNumId w:val="2"/>
  </w:num>
  <w:num w:numId="8">
    <w:abstractNumId w:val="25"/>
  </w:num>
  <w:num w:numId="9">
    <w:abstractNumId w:val="15"/>
  </w:num>
  <w:num w:numId="10">
    <w:abstractNumId w:val="21"/>
  </w:num>
  <w:num w:numId="11">
    <w:abstractNumId w:val="20"/>
  </w:num>
  <w:num w:numId="12">
    <w:abstractNumId w:val="27"/>
  </w:num>
  <w:num w:numId="13">
    <w:abstractNumId w:val="8"/>
  </w:num>
  <w:num w:numId="14">
    <w:abstractNumId w:val="0"/>
  </w:num>
  <w:num w:numId="15">
    <w:abstractNumId w:val="3"/>
  </w:num>
  <w:num w:numId="16">
    <w:abstractNumId w:val="7"/>
  </w:num>
  <w:num w:numId="17">
    <w:abstractNumId w:val="12"/>
  </w:num>
  <w:num w:numId="18">
    <w:abstractNumId w:val="19"/>
  </w:num>
  <w:num w:numId="19">
    <w:abstractNumId w:val="24"/>
  </w:num>
  <w:num w:numId="20">
    <w:abstractNumId w:val="23"/>
  </w:num>
  <w:num w:numId="21">
    <w:abstractNumId w:val="18"/>
  </w:num>
  <w:num w:numId="22">
    <w:abstractNumId w:val="22"/>
  </w:num>
  <w:num w:numId="23">
    <w:abstractNumId w:val="9"/>
  </w:num>
  <w:num w:numId="24">
    <w:abstractNumId w:val="1"/>
  </w:num>
  <w:num w:numId="25">
    <w:abstractNumId w:val="10"/>
  </w:num>
  <w:num w:numId="26">
    <w:abstractNumId w:val="17"/>
  </w:num>
  <w:num w:numId="27">
    <w:abstractNumId w:val="13"/>
  </w:num>
  <w:num w:numId="28">
    <w:abstractNumId w:val="11"/>
  </w:num>
  <w:num w:numId="2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5BD4"/>
    <w:rsid w:val="0021791B"/>
    <w:rsid w:val="00226BA0"/>
    <w:rsid w:val="003260D5"/>
    <w:rsid w:val="00363C72"/>
    <w:rsid w:val="0039077A"/>
    <w:rsid w:val="00483833"/>
    <w:rsid w:val="006564F6"/>
    <w:rsid w:val="008448B8"/>
    <w:rsid w:val="00924439"/>
    <w:rsid w:val="009E2AA7"/>
    <w:rsid w:val="009E33F1"/>
    <w:rsid w:val="009E4BD9"/>
    <w:rsid w:val="00A524CD"/>
    <w:rsid w:val="00CA468D"/>
    <w:rsid w:val="00CC050B"/>
    <w:rsid w:val="00CF6F78"/>
    <w:rsid w:val="00D0571E"/>
    <w:rsid w:val="00D14F4E"/>
    <w:rsid w:val="00D85BD4"/>
    <w:rsid w:val="00E144B6"/>
    <w:rsid w:val="00E22164"/>
    <w:rsid w:val="00E80AB6"/>
    <w:rsid w:val="00FE4938"/>
    <w:rsid w:val="00FE71E3"/>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0AB6"/>
    <w:pPr>
      <w:ind w:left="720"/>
      <w:contextualSpacing/>
    </w:pPr>
  </w:style>
  <w:style w:type="table" w:styleId="TableGrid">
    <w:name w:val="Table Grid"/>
    <w:basedOn w:val="TableNormal"/>
    <w:uiPriority w:val="59"/>
    <w:rsid w:val="00E80A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0AB6"/>
    <w:pPr>
      <w:ind w:left="720"/>
      <w:contextualSpacing/>
    </w:pPr>
  </w:style>
  <w:style w:type="table" w:styleId="TableGrid">
    <w:name w:val="Table Grid"/>
    <w:basedOn w:val="TableNormal"/>
    <w:uiPriority w:val="59"/>
    <w:rsid w:val="00E80A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5</TotalTime>
  <Pages>6</Pages>
  <Words>1082</Words>
  <Characters>6169</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N NGUYEN</dc:creator>
  <cp:keywords/>
  <dc:description/>
  <cp:lastModifiedBy>Ntd</cp:lastModifiedBy>
  <cp:revision>15</cp:revision>
  <dcterms:created xsi:type="dcterms:W3CDTF">2012-06-22T13:59:00Z</dcterms:created>
  <dcterms:modified xsi:type="dcterms:W3CDTF">2012-06-23T17:03:00Z</dcterms:modified>
</cp:coreProperties>
</file>